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52D86AEB" w:rsidR="00E56E3F" w:rsidRPr="00CB18F2" w:rsidRDefault="00F20805"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Pr>
          <w:rFonts w:ascii="Century Gothic" w:hAnsi="Century Gothic"/>
          <w:lang w:val="it-IT"/>
        </w:rPr>
        <w:t>Version</w:t>
      </w:r>
      <w:r w:rsidR="00E56E3F" w:rsidRPr="00CB18F2">
        <w:rPr>
          <w:rFonts w:ascii="Century Gothic" w:hAnsi="Century Gothic"/>
          <w:lang w:val="it-IT"/>
        </w:rPr>
        <w:t xml:space="preserve"> 1.0 </w:t>
      </w:r>
      <w:bookmarkEnd w:id="0"/>
      <w:r>
        <w:rPr>
          <w:rFonts w:ascii="Century Gothic" w:hAnsi="Century Gothic"/>
          <w:lang w:val="it-IT"/>
        </w:rPr>
        <w:t xml:space="preserve">- </w:t>
      </w:r>
      <w:r w:rsidR="000F27A5" w:rsidRPr="00033E99">
        <w:rPr>
          <w:rFonts w:ascii="Century Gothic" w:hAnsi="Century Gothic"/>
        </w:rPr>
        <w:fldChar w:fldCharType="begin"/>
      </w:r>
      <w:r w:rsidR="00E56E3F" w:rsidRPr="00033E99">
        <w:rPr>
          <w:rFonts w:ascii="Century Gothic" w:hAnsi="Century Gothic"/>
        </w:rPr>
        <w:instrText xml:space="preserve"> TIME  \@ "d MMMM yyyy" </w:instrText>
      </w:r>
      <w:r w:rsidR="000F27A5" w:rsidRPr="00033E99">
        <w:rPr>
          <w:rFonts w:ascii="Century Gothic" w:hAnsi="Century Gothic"/>
        </w:rPr>
        <w:fldChar w:fldCharType="separate"/>
      </w:r>
      <w:r w:rsidR="008B7569">
        <w:rPr>
          <w:rFonts w:ascii="Century Gothic" w:hAnsi="Century Gothic"/>
          <w:noProof/>
        </w:rPr>
        <w:t>11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6BE2E23E"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 xml:space="preserve">Orlando </w:t>
      </w:r>
      <w:r w:rsidR="00F20805">
        <w:rPr>
          <w:rFonts w:ascii="Century Gothic" w:eastAsiaTheme="minorHAnsi" w:hAnsi="Century Gothic"/>
          <w:sz w:val="32"/>
          <w:szCs w:val="32"/>
          <w:lang w:val="it-IT"/>
        </w:rPr>
        <w:t>S</w:t>
      </w:r>
      <w:r w:rsidR="00613C7C" w:rsidRPr="00CB18F2">
        <w:rPr>
          <w:rFonts w:ascii="Century Gothic" w:eastAsiaTheme="minorHAnsi" w:hAnsi="Century Gothic"/>
          <w:sz w:val="32"/>
          <w:szCs w:val="32"/>
          <w:lang w:val="it-IT"/>
        </w:rPr>
        <w:t>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5A54DC92" w:rsidR="00E56E3F" w:rsidRPr="00F8181B" w:rsidRDefault="00F20805" w:rsidP="00E56E3F">
      <w:pPr>
        <w:spacing w:after="0"/>
        <w:jc w:val="center"/>
        <w:rPr>
          <w:rFonts w:ascii="Century Gothic" w:hAnsi="Century Gothic"/>
          <w:szCs w:val="24"/>
          <w:lang w:val="it-IT"/>
        </w:rPr>
      </w:pPr>
      <w:r>
        <w:rPr>
          <w:rFonts w:ascii="Century Gothic" w:hAnsi="Century Gothic"/>
          <w:i/>
          <w:lang w:val="it-IT"/>
        </w:rPr>
        <w:t>Team</w:t>
      </w:r>
      <w:r w:rsidR="00E56E3F"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proofErr w:type="gramStart"/>
            <w:r w:rsidRPr="00033E99">
              <w:rPr>
                <w:rFonts w:ascii="Century Gothic" w:hAnsi="Century Gothic"/>
                <w:szCs w:val="24"/>
              </w:rPr>
              <w:t>e</w:t>
            </w:r>
            <w:proofErr w:type="gramEnd"/>
            <w:r w:rsidRPr="00033E99">
              <w:rPr>
                <w:rFonts w:ascii="Century Gothic" w:hAnsi="Century Gothic"/>
                <w:szCs w:val="24"/>
              </w:rPr>
              <w:t>-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proofErr w:type="gramStart"/>
            <w:r w:rsidRPr="00033E99">
              <w:rPr>
                <w:rFonts w:ascii="Century Gothic" w:hAnsi="Century Gothic"/>
                <w:szCs w:val="24"/>
              </w:rPr>
              <w:t>e</w:t>
            </w:r>
            <w:proofErr w:type="gramEnd"/>
            <w:r w:rsidRPr="00033E99">
              <w:rPr>
                <w:rFonts w:ascii="Century Gothic" w:hAnsi="Century Gothic"/>
                <w:szCs w:val="24"/>
              </w:rPr>
              <w:t>-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600AB4BC" w14:textId="77777777" w:rsidR="000061A1"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bookmarkStart w:id="6" w:name="_GoBack"/>
      <w:bookmarkEnd w:id="6"/>
      <w:r w:rsidR="000061A1" w:rsidRPr="00510C5F">
        <w:rPr>
          <w:noProof/>
        </w:rPr>
        <w:t>1.</w:t>
      </w:r>
      <w:r w:rsidR="000061A1">
        <w:rPr>
          <w:rFonts w:eastAsiaTheme="minorEastAsia" w:cstheme="minorBidi"/>
          <w:noProof/>
          <w:szCs w:val="24"/>
          <w:lang w:val="it-IT" w:eastAsia="ja-JP" w:bidi="ar-SA"/>
        </w:rPr>
        <w:tab/>
      </w:r>
      <w:r w:rsidR="000061A1" w:rsidRPr="00510C5F">
        <w:rPr>
          <w:noProof/>
        </w:rPr>
        <w:t>Introduction (from project slides)</w:t>
      </w:r>
      <w:r w:rsidR="000061A1">
        <w:rPr>
          <w:noProof/>
        </w:rPr>
        <w:tab/>
      </w:r>
      <w:r w:rsidR="000061A1">
        <w:rPr>
          <w:noProof/>
        </w:rPr>
        <w:fldChar w:fldCharType="begin"/>
      </w:r>
      <w:r w:rsidR="000061A1">
        <w:rPr>
          <w:noProof/>
        </w:rPr>
        <w:instrText xml:space="preserve"> PAGEREF _Toc264109035 \h </w:instrText>
      </w:r>
      <w:r w:rsidR="000061A1">
        <w:rPr>
          <w:noProof/>
        </w:rPr>
      </w:r>
      <w:r w:rsidR="000061A1">
        <w:rPr>
          <w:noProof/>
        </w:rPr>
        <w:fldChar w:fldCharType="separate"/>
      </w:r>
      <w:r w:rsidR="008B7569">
        <w:rPr>
          <w:noProof/>
        </w:rPr>
        <w:t>4</w:t>
      </w:r>
      <w:r w:rsidR="000061A1">
        <w:rPr>
          <w:noProof/>
        </w:rPr>
        <w:fldChar w:fldCharType="end"/>
      </w:r>
    </w:p>
    <w:p w14:paraId="15C487A9"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2.</w:t>
      </w:r>
      <w:r>
        <w:rPr>
          <w:rFonts w:eastAsiaTheme="minorEastAsia" w:cstheme="minorBidi"/>
          <w:noProof/>
          <w:szCs w:val="24"/>
          <w:lang w:val="it-IT" w:eastAsia="ja-JP" w:bidi="ar-SA"/>
        </w:rPr>
        <w:tab/>
      </w:r>
      <w:r w:rsidRPr="00510C5F">
        <w:rPr>
          <w:noProof/>
        </w:rPr>
        <w:t>Development Environment</w:t>
      </w:r>
      <w:r>
        <w:rPr>
          <w:noProof/>
        </w:rPr>
        <w:tab/>
      </w:r>
      <w:r>
        <w:rPr>
          <w:noProof/>
        </w:rPr>
        <w:fldChar w:fldCharType="begin"/>
      </w:r>
      <w:r>
        <w:rPr>
          <w:noProof/>
        </w:rPr>
        <w:instrText xml:space="preserve"> PAGEREF _Toc264109036 \h </w:instrText>
      </w:r>
      <w:r>
        <w:rPr>
          <w:noProof/>
        </w:rPr>
      </w:r>
      <w:r>
        <w:rPr>
          <w:noProof/>
        </w:rPr>
        <w:fldChar w:fldCharType="separate"/>
      </w:r>
      <w:r w:rsidR="008B7569">
        <w:rPr>
          <w:noProof/>
        </w:rPr>
        <w:t>6</w:t>
      </w:r>
      <w:r>
        <w:rPr>
          <w:noProof/>
        </w:rPr>
        <w:fldChar w:fldCharType="end"/>
      </w:r>
    </w:p>
    <w:p w14:paraId="2F951F6F"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4109037 \h </w:instrText>
      </w:r>
      <w:r>
        <w:rPr>
          <w:noProof/>
        </w:rPr>
      </w:r>
      <w:r>
        <w:rPr>
          <w:noProof/>
        </w:rPr>
        <w:fldChar w:fldCharType="separate"/>
      </w:r>
      <w:r w:rsidR="008B7569">
        <w:rPr>
          <w:noProof/>
        </w:rPr>
        <w:t>7</w:t>
      </w:r>
      <w:r>
        <w:rPr>
          <w:noProof/>
        </w:rPr>
        <w:fldChar w:fldCharType="end"/>
      </w:r>
    </w:p>
    <w:p w14:paraId="06E3B248"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3.</w:t>
      </w:r>
      <w:r>
        <w:rPr>
          <w:rFonts w:eastAsiaTheme="minorEastAsia" w:cstheme="minorBidi"/>
          <w:noProof/>
          <w:szCs w:val="24"/>
          <w:lang w:val="it-IT" w:eastAsia="ja-JP" w:bidi="ar-SA"/>
        </w:rPr>
        <w:tab/>
      </w:r>
      <w:r w:rsidRPr="00510C5F">
        <w:rPr>
          <w:noProof/>
        </w:rPr>
        <w:t>Implementation</w:t>
      </w:r>
      <w:r>
        <w:rPr>
          <w:noProof/>
        </w:rPr>
        <w:tab/>
      </w:r>
      <w:r>
        <w:rPr>
          <w:noProof/>
        </w:rPr>
        <w:fldChar w:fldCharType="begin"/>
      </w:r>
      <w:r>
        <w:rPr>
          <w:noProof/>
        </w:rPr>
        <w:instrText xml:space="preserve"> PAGEREF _Toc264109038 \h </w:instrText>
      </w:r>
      <w:r>
        <w:rPr>
          <w:noProof/>
        </w:rPr>
      </w:r>
      <w:r>
        <w:rPr>
          <w:noProof/>
        </w:rPr>
        <w:fldChar w:fldCharType="separate"/>
      </w:r>
      <w:r w:rsidR="008B7569">
        <w:rPr>
          <w:noProof/>
        </w:rPr>
        <w:t>8</w:t>
      </w:r>
      <w:r>
        <w:rPr>
          <w:noProof/>
        </w:rPr>
        <w:fldChar w:fldCharType="end"/>
      </w:r>
    </w:p>
    <w:p w14:paraId="683B162C"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4109039 \h </w:instrText>
      </w:r>
      <w:r>
        <w:rPr>
          <w:noProof/>
        </w:rPr>
      </w:r>
      <w:r>
        <w:rPr>
          <w:noProof/>
        </w:rPr>
        <w:fldChar w:fldCharType="separate"/>
      </w:r>
      <w:r w:rsidR="008B7569">
        <w:rPr>
          <w:noProof/>
        </w:rPr>
        <w:t>8</w:t>
      </w:r>
      <w:r>
        <w:rPr>
          <w:noProof/>
        </w:rPr>
        <w:fldChar w:fldCharType="end"/>
      </w:r>
    </w:p>
    <w:p w14:paraId="3DCE81A8" w14:textId="77777777" w:rsidR="000061A1" w:rsidRDefault="000061A1">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4109040 \h </w:instrText>
      </w:r>
      <w:r>
        <w:rPr>
          <w:noProof/>
        </w:rPr>
      </w:r>
      <w:r>
        <w:rPr>
          <w:noProof/>
        </w:rPr>
        <w:fldChar w:fldCharType="separate"/>
      </w:r>
      <w:r w:rsidR="008B7569">
        <w:rPr>
          <w:noProof/>
        </w:rPr>
        <w:t>8</w:t>
      </w:r>
      <w:r>
        <w:rPr>
          <w:noProof/>
        </w:rPr>
        <w:fldChar w:fldCharType="end"/>
      </w:r>
    </w:p>
    <w:p w14:paraId="3650E48C" w14:textId="77777777" w:rsidR="000061A1" w:rsidRDefault="000061A1">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4109041 \h </w:instrText>
      </w:r>
      <w:r>
        <w:rPr>
          <w:noProof/>
        </w:rPr>
      </w:r>
      <w:r>
        <w:rPr>
          <w:noProof/>
        </w:rPr>
        <w:fldChar w:fldCharType="separate"/>
      </w:r>
      <w:r w:rsidR="008B7569">
        <w:rPr>
          <w:noProof/>
        </w:rPr>
        <w:t>8</w:t>
      </w:r>
      <w:r>
        <w:rPr>
          <w:noProof/>
        </w:rPr>
        <w:fldChar w:fldCharType="end"/>
      </w:r>
    </w:p>
    <w:p w14:paraId="585C9285" w14:textId="77777777" w:rsidR="000061A1" w:rsidRDefault="000061A1">
      <w:pPr>
        <w:pStyle w:val="Sommario3"/>
        <w:tabs>
          <w:tab w:val="left" w:pos="1136"/>
          <w:tab w:val="right" w:leader="dot" w:pos="9016"/>
        </w:tabs>
        <w:rPr>
          <w:noProof/>
          <w:sz w:val="24"/>
          <w:szCs w:val="24"/>
          <w:lang w:val="it-IT" w:eastAsia="ja-JP"/>
        </w:rPr>
      </w:pPr>
      <w:r>
        <w:rPr>
          <w:noProof/>
        </w:rPr>
        <w:t>3.1.3</w:t>
      </w:r>
      <w:r>
        <w:rPr>
          <w:noProof/>
          <w:sz w:val="24"/>
          <w:szCs w:val="24"/>
          <w:lang w:val="it-IT" w:eastAsia="ja-JP"/>
        </w:rPr>
        <w:tab/>
      </w:r>
      <w:r>
        <w:rPr>
          <w:noProof/>
        </w:rPr>
        <w:t>Header.h: load function ‘heavy’</w:t>
      </w:r>
      <w:r>
        <w:rPr>
          <w:noProof/>
        </w:rPr>
        <w:tab/>
      </w:r>
      <w:r>
        <w:rPr>
          <w:noProof/>
        </w:rPr>
        <w:fldChar w:fldCharType="begin"/>
      </w:r>
      <w:r>
        <w:rPr>
          <w:noProof/>
        </w:rPr>
        <w:instrText xml:space="preserve"> PAGEREF _Toc264109042 \h </w:instrText>
      </w:r>
      <w:r>
        <w:rPr>
          <w:noProof/>
        </w:rPr>
      </w:r>
      <w:r>
        <w:rPr>
          <w:noProof/>
        </w:rPr>
        <w:fldChar w:fldCharType="separate"/>
      </w:r>
      <w:r w:rsidR="008B7569">
        <w:rPr>
          <w:noProof/>
        </w:rPr>
        <w:t>9</w:t>
      </w:r>
      <w:r>
        <w:rPr>
          <w:noProof/>
        </w:rPr>
        <w:fldChar w:fldCharType="end"/>
      </w:r>
    </w:p>
    <w:p w14:paraId="726DD2FA" w14:textId="77777777" w:rsidR="000061A1" w:rsidRDefault="000061A1">
      <w:pPr>
        <w:pStyle w:val="Sommario3"/>
        <w:tabs>
          <w:tab w:val="left" w:pos="1136"/>
          <w:tab w:val="right" w:leader="dot" w:pos="9016"/>
        </w:tabs>
        <w:rPr>
          <w:noProof/>
          <w:sz w:val="24"/>
          <w:szCs w:val="24"/>
          <w:lang w:val="it-IT" w:eastAsia="ja-JP"/>
        </w:rPr>
      </w:pPr>
      <w:r>
        <w:rPr>
          <w:noProof/>
        </w:rPr>
        <w:t>3.1.4</w:t>
      </w:r>
      <w:r>
        <w:rPr>
          <w:noProof/>
          <w:sz w:val="24"/>
          <w:szCs w:val="24"/>
          <w:lang w:val="it-IT" w:eastAsia="ja-JP"/>
        </w:rPr>
        <w:tab/>
      </w:r>
      <w:r>
        <w:rPr>
          <w:noProof/>
        </w:rPr>
        <w:t>InOut.h</w:t>
      </w:r>
      <w:r>
        <w:rPr>
          <w:noProof/>
        </w:rPr>
        <w:tab/>
      </w:r>
      <w:r>
        <w:rPr>
          <w:noProof/>
        </w:rPr>
        <w:fldChar w:fldCharType="begin"/>
      </w:r>
      <w:r>
        <w:rPr>
          <w:noProof/>
        </w:rPr>
        <w:instrText xml:space="preserve"> PAGEREF _Toc264109043 \h </w:instrText>
      </w:r>
      <w:r>
        <w:rPr>
          <w:noProof/>
        </w:rPr>
      </w:r>
      <w:r>
        <w:rPr>
          <w:noProof/>
        </w:rPr>
        <w:fldChar w:fldCharType="separate"/>
      </w:r>
      <w:r w:rsidR="008B7569">
        <w:rPr>
          <w:noProof/>
        </w:rPr>
        <w:t>9</w:t>
      </w:r>
      <w:r>
        <w:rPr>
          <w:noProof/>
        </w:rPr>
        <w:fldChar w:fldCharType="end"/>
      </w:r>
    </w:p>
    <w:p w14:paraId="7A43B8C7"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2</w:t>
      </w:r>
      <w:r>
        <w:rPr>
          <w:rFonts w:eastAsiaTheme="minorEastAsia" w:cstheme="minorBidi"/>
          <w:noProof/>
          <w:szCs w:val="24"/>
          <w:lang w:val="it-IT" w:eastAsia="ja-JP" w:bidi="ar-SA"/>
        </w:rPr>
        <w:tab/>
      </w:r>
      <w:r>
        <w:rPr>
          <w:noProof/>
        </w:rPr>
        <w:t>Common Operations, Behaviours, Data Structures</w:t>
      </w:r>
      <w:r>
        <w:rPr>
          <w:noProof/>
        </w:rPr>
        <w:tab/>
      </w:r>
      <w:r>
        <w:rPr>
          <w:noProof/>
        </w:rPr>
        <w:fldChar w:fldCharType="begin"/>
      </w:r>
      <w:r>
        <w:rPr>
          <w:noProof/>
        </w:rPr>
        <w:instrText xml:space="preserve"> PAGEREF _Toc264109044 \h </w:instrText>
      </w:r>
      <w:r>
        <w:rPr>
          <w:noProof/>
        </w:rPr>
      </w:r>
      <w:r>
        <w:rPr>
          <w:noProof/>
        </w:rPr>
        <w:fldChar w:fldCharType="separate"/>
      </w:r>
      <w:r w:rsidR="008B7569">
        <w:rPr>
          <w:noProof/>
        </w:rPr>
        <w:t>9</w:t>
      </w:r>
      <w:r>
        <w:rPr>
          <w:noProof/>
        </w:rPr>
        <w:fldChar w:fldCharType="end"/>
      </w:r>
    </w:p>
    <w:p w14:paraId="1314A328" w14:textId="77777777" w:rsidR="000061A1" w:rsidRDefault="000061A1">
      <w:pPr>
        <w:pStyle w:val="Sommario3"/>
        <w:tabs>
          <w:tab w:val="left" w:pos="1136"/>
          <w:tab w:val="right" w:leader="dot" w:pos="9016"/>
        </w:tabs>
        <w:rPr>
          <w:noProof/>
          <w:sz w:val="24"/>
          <w:szCs w:val="24"/>
          <w:lang w:val="it-IT" w:eastAsia="ja-JP"/>
        </w:rPr>
      </w:pPr>
      <w:r>
        <w:rPr>
          <w:noProof/>
        </w:rPr>
        <w:t>3.2.1</w:t>
      </w:r>
      <w:r>
        <w:rPr>
          <w:noProof/>
          <w:sz w:val="24"/>
          <w:szCs w:val="24"/>
          <w:lang w:val="it-IT" w:eastAsia="ja-JP"/>
        </w:rPr>
        <w:tab/>
      </w:r>
      <w:r>
        <w:rPr>
          <w:noProof/>
        </w:rPr>
        <w:t>Launch parameters</w:t>
      </w:r>
      <w:r>
        <w:rPr>
          <w:noProof/>
        </w:rPr>
        <w:tab/>
      </w:r>
      <w:r>
        <w:rPr>
          <w:noProof/>
        </w:rPr>
        <w:fldChar w:fldCharType="begin"/>
      </w:r>
      <w:r>
        <w:rPr>
          <w:noProof/>
        </w:rPr>
        <w:instrText xml:space="preserve"> PAGEREF _Toc264109045 \h </w:instrText>
      </w:r>
      <w:r>
        <w:rPr>
          <w:noProof/>
        </w:rPr>
      </w:r>
      <w:r>
        <w:rPr>
          <w:noProof/>
        </w:rPr>
        <w:fldChar w:fldCharType="separate"/>
      </w:r>
      <w:r w:rsidR="008B7569">
        <w:rPr>
          <w:noProof/>
        </w:rPr>
        <w:t>9</w:t>
      </w:r>
      <w:r>
        <w:rPr>
          <w:noProof/>
        </w:rPr>
        <w:fldChar w:fldCharType="end"/>
      </w:r>
    </w:p>
    <w:p w14:paraId="19C3E88F" w14:textId="77777777" w:rsidR="000061A1" w:rsidRDefault="000061A1">
      <w:pPr>
        <w:pStyle w:val="Sommario3"/>
        <w:tabs>
          <w:tab w:val="left" w:pos="1136"/>
          <w:tab w:val="right" w:leader="dot" w:pos="9016"/>
        </w:tabs>
        <w:rPr>
          <w:noProof/>
          <w:sz w:val="24"/>
          <w:szCs w:val="24"/>
          <w:lang w:val="it-IT" w:eastAsia="ja-JP"/>
        </w:rPr>
      </w:pPr>
      <w:r>
        <w:rPr>
          <w:noProof/>
        </w:rPr>
        <w:t>3.2.2</w:t>
      </w:r>
      <w:r>
        <w:rPr>
          <w:noProof/>
          <w:sz w:val="24"/>
          <w:szCs w:val="24"/>
          <w:lang w:val="it-IT" w:eastAsia="ja-JP"/>
        </w:rPr>
        <w:tab/>
      </w:r>
      <w:r>
        <w:rPr>
          <w:noProof/>
        </w:rPr>
        <w:t>Input / output</w:t>
      </w:r>
      <w:r>
        <w:rPr>
          <w:noProof/>
        </w:rPr>
        <w:tab/>
      </w:r>
      <w:r>
        <w:rPr>
          <w:noProof/>
        </w:rPr>
        <w:fldChar w:fldCharType="begin"/>
      </w:r>
      <w:r>
        <w:rPr>
          <w:noProof/>
        </w:rPr>
        <w:instrText xml:space="preserve"> PAGEREF _Toc264109046 \h </w:instrText>
      </w:r>
      <w:r>
        <w:rPr>
          <w:noProof/>
        </w:rPr>
      </w:r>
      <w:r>
        <w:rPr>
          <w:noProof/>
        </w:rPr>
        <w:fldChar w:fldCharType="separate"/>
      </w:r>
      <w:r w:rsidR="008B7569">
        <w:rPr>
          <w:noProof/>
        </w:rPr>
        <w:t>10</w:t>
      </w:r>
      <w:r>
        <w:rPr>
          <w:noProof/>
        </w:rPr>
        <w:fldChar w:fldCharType="end"/>
      </w:r>
    </w:p>
    <w:p w14:paraId="0BBD842E" w14:textId="77777777" w:rsidR="000061A1" w:rsidRDefault="000061A1">
      <w:pPr>
        <w:pStyle w:val="Sommario3"/>
        <w:tabs>
          <w:tab w:val="left" w:pos="1136"/>
          <w:tab w:val="right" w:leader="dot" w:pos="9016"/>
        </w:tabs>
        <w:rPr>
          <w:noProof/>
          <w:sz w:val="24"/>
          <w:szCs w:val="24"/>
          <w:lang w:val="it-IT" w:eastAsia="ja-JP"/>
        </w:rPr>
      </w:pPr>
      <w:r>
        <w:rPr>
          <w:noProof/>
        </w:rPr>
        <w:t>3.2.3</w:t>
      </w:r>
      <w:r>
        <w:rPr>
          <w:noProof/>
          <w:sz w:val="24"/>
          <w:szCs w:val="24"/>
          <w:lang w:val="it-IT" w:eastAsia="ja-JP"/>
        </w:rPr>
        <w:tab/>
      </w:r>
      <w:r>
        <w:rPr>
          <w:noProof/>
        </w:rPr>
        <w:t>CSV file</w:t>
      </w:r>
      <w:r>
        <w:rPr>
          <w:noProof/>
        </w:rPr>
        <w:tab/>
      </w:r>
      <w:r>
        <w:rPr>
          <w:noProof/>
        </w:rPr>
        <w:fldChar w:fldCharType="begin"/>
      </w:r>
      <w:r>
        <w:rPr>
          <w:noProof/>
        </w:rPr>
        <w:instrText xml:space="preserve"> PAGEREF _Toc264109047 \h </w:instrText>
      </w:r>
      <w:r>
        <w:rPr>
          <w:noProof/>
        </w:rPr>
      </w:r>
      <w:r>
        <w:rPr>
          <w:noProof/>
        </w:rPr>
        <w:fldChar w:fldCharType="separate"/>
      </w:r>
      <w:r w:rsidR="008B7569">
        <w:rPr>
          <w:noProof/>
        </w:rPr>
        <w:t>10</w:t>
      </w:r>
      <w:r>
        <w:rPr>
          <w:noProof/>
        </w:rPr>
        <w:fldChar w:fldCharType="end"/>
      </w:r>
    </w:p>
    <w:p w14:paraId="00847E1B" w14:textId="77777777" w:rsidR="000061A1" w:rsidRDefault="000061A1">
      <w:pPr>
        <w:pStyle w:val="Sommario3"/>
        <w:tabs>
          <w:tab w:val="left" w:pos="1136"/>
          <w:tab w:val="right" w:leader="dot" w:pos="9016"/>
        </w:tabs>
        <w:rPr>
          <w:noProof/>
          <w:sz w:val="24"/>
          <w:szCs w:val="24"/>
          <w:lang w:val="it-IT" w:eastAsia="ja-JP"/>
        </w:rPr>
      </w:pPr>
      <w:r>
        <w:rPr>
          <w:noProof/>
        </w:rPr>
        <w:t>3.2.4</w:t>
      </w:r>
      <w:r>
        <w:rPr>
          <w:noProof/>
          <w:sz w:val="24"/>
          <w:szCs w:val="24"/>
          <w:lang w:val="it-IT" w:eastAsia="ja-JP"/>
        </w:rPr>
        <w:tab/>
      </w:r>
      <w:r>
        <w:rPr>
          <w:noProof/>
        </w:rPr>
        <w:t>Data Structures</w:t>
      </w:r>
      <w:r>
        <w:rPr>
          <w:noProof/>
        </w:rPr>
        <w:tab/>
      </w:r>
      <w:r>
        <w:rPr>
          <w:noProof/>
        </w:rPr>
        <w:fldChar w:fldCharType="begin"/>
      </w:r>
      <w:r>
        <w:rPr>
          <w:noProof/>
        </w:rPr>
        <w:instrText xml:space="preserve"> PAGEREF _Toc264109048 \h </w:instrText>
      </w:r>
      <w:r>
        <w:rPr>
          <w:noProof/>
        </w:rPr>
      </w:r>
      <w:r>
        <w:rPr>
          <w:noProof/>
        </w:rPr>
        <w:fldChar w:fldCharType="separate"/>
      </w:r>
      <w:r w:rsidR="008B7569">
        <w:rPr>
          <w:noProof/>
        </w:rPr>
        <w:t>11</w:t>
      </w:r>
      <w:r>
        <w:rPr>
          <w:noProof/>
        </w:rPr>
        <w:fldChar w:fldCharType="end"/>
      </w:r>
    </w:p>
    <w:p w14:paraId="75E6776B" w14:textId="77777777" w:rsidR="000061A1" w:rsidRDefault="000061A1">
      <w:pPr>
        <w:pStyle w:val="Sommario3"/>
        <w:tabs>
          <w:tab w:val="left" w:pos="1136"/>
          <w:tab w:val="right" w:leader="dot" w:pos="9016"/>
        </w:tabs>
        <w:rPr>
          <w:noProof/>
          <w:sz w:val="24"/>
          <w:szCs w:val="24"/>
          <w:lang w:val="it-IT" w:eastAsia="ja-JP"/>
        </w:rPr>
      </w:pPr>
      <w:r>
        <w:rPr>
          <w:noProof/>
        </w:rPr>
        <w:t>3.2.5</w:t>
      </w:r>
      <w:r>
        <w:rPr>
          <w:noProof/>
          <w:sz w:val="24"/>
          <w:szCs w:val="24"/>
          <w:lang w:val="it-IT" w:eastAsia="ja-JP"/>
        </w:rPr>
        <w:tab/>
      </w:r>
      <w:r>
        <w:rPr>
          <w:noProof/>
        </w:rPr>
        <w:t>Free functions</w:t>
      </w:r>
      <w:r>
        <w:rPr>
          <w:noProof/>
        </w:rPr>
        <w:tab/>
      </w:r>
      <w:r>
        <w:rPr>
          <w:noProof/>
        </w:rPr>
        <w:fldChar w:fldCharType="begin"/>
      </w:r>
      <w:r>
        <w:rPr>
          <w:noProof/>
        </w:rPr>
        <w:instrText xml:space="preserve"> PAGEREF _Toc264109049 \h </w:instrText>
      </w:r>
      <w:r>
        <w:rPr>
          <w:noProof/>
        </w:rPr>
      </w:r>
      <w:r>
        <w:rPr>
          <w:noProof/>
        </w:rPr>
        <w:fldChar w:fldCharType="separate"/>
      </w:r>
      <w:r w:rsidR="008B7569">
        <w:rPr>
          <w:noProof/>
        </w:rPr>
        <w:t>11</w:t>
      </w:r>
      <w:r>
        <w:rPr>
          <w:noProof/>
        </w:rPr>
        <w:fldChar w:fldCharType="end"/>
      </w:r>
    </w:p>
    <w:p w14:paraId="25804B1F"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3</w:t>
      </w:r>
      <w:r>
        <w:rPr>
          <w:rFonts w:eastAsiaTheme="minorEastAsia" w:cstheme="minorBidi"/>
          <w:noProof/>
          <w:szCs w:val="24"/>
          <w:lang w:val="it-IT" w:eastAsia="ja-JP" w:bidi="ar-SA"/>
        </w:rPr>
        <w:tab/>
      </w:r>
      <w:r>
        <w:rPr>
          <w:noProof/>
        </w:rPr>
        <w:t>Cannon Algorithm</w:t>
      </w:r>
      <w:r>
        <w:rPr>
          <w:noProof/>
        </w:rPr>
        <w:tab/>
      </w:r>
      <w:r>
        <w:rPr>
          <w:noProof/>
        </w:rPr>
        <w:fldChar w:fldCharType="begin"/>
      </w:r>
      <w:r>
        <w:rPr>
          <w:noProof/>
        </w:rPr>
        <w:instrText xml:space="preserve"> PAGEREF _Toc264109050 \h </w:instrText>
      </w:r>
      <w:r>
        <w:rPr>
          <w:noProof/>
        </w:rPr>
      </w:r>
      <w:r>
        <w:rPr>
          <w:noProof/>
        </w:rPr>
        <w:fldChar w:fldCharType="separate"/>
      </w:r>
      <w:r w:rsidR="008B7569">
        <w:rPr>
          <w:noProof/>
        </w:rPr>
        <w:t>11</w:t>
      </w:r>
      <w:r>
        <w:rPr>
          <w:noProof/>
        </w:rPr>
        <w:fldChar w:fldCharType="end"/>
      </w:r>
    </w:p>
    <w:p w14:paraId="45CE9E08" w14:textId="77777777" w:rsidR="000061A1" w:rsidRDefault="000061A1">
      <w:pPr>
        <w:pStyle w:val="Sommario3"/>
        <w:tabs>
          <w:tab w:val="left" w:pos="1136"/>
          <w:tab w:val="right" w:leader="dot" w:pos="9016"/>
        </w:tabs>
        <w:rPr>
          <w:noProof/>
          <w:sz w:val="24"/>
          <w:szCs w:val="24"/>
          <w:lang w:val="it-IT" w:eastAsia="ja-JP"/>
        </w:rPr>
      </w:pPr>
      <w:r>
        <w:rPr>
          <w:noProof/>
        </w:rPr>
        <w:t>3.3.1</w:t>
      </w:r>
      <w:r>
        <w:rPr>
          <w:noProof/>
          <w:sz w:val="24"/>
          <w:szCs w:val="24"/>
          <w:lang w:val="it-IT" w:eastAsia="ja-JP"/>
        </w:rPr>
        <w:tab/>
      </w:r>
      <w:r>
        <w:rPr>
          <w:noProof/>
        </w:rPr>
        <w:t>Matrix division</w:t>
      </w:r>
      <w:r>
        <w:rPr>
          <w:noProof/>
        </w:rPr>
        <w:tab/>
      </w:r>
      <w:r>
        <w:rPr>
          <w:noProof/>
        </w:rPr>
        <w:fldChar w:fldCharType="begin"/>
      </w:r>
      <w:r>
        <w:rPr>
          <w:noProof/>
        </w:rPr>
        <w:instrText xml:space="preserve"> PAGEREF _Toc264109051 \h </w:instrText>
      </w:r>
      <w:r>
        <w:rPr>
          <w:noProof/>
        </w:rPr>
      </w:r>
      <w:r>
        <w:rPr>
          <w:noProof/>
        </w:rPr>
        <w:fldChar w:fldCharType="separate"/>
      </w:r>
      <w:r w:rsidR="008B7569">
        <w:rPr>
          <w:noProof/>
        </w:rPr>
        <w:t>11</w:t>
      </w:r>
      <w:r>
        <w:rPr>
          <w:noProof/>
        </w:rPr>
        <w:fldChar w:fldCharType="end"/>
      </w:r>
    </w:p>
    <w:p w14:paraId="22917479" w14:textId="77777777" w:rsidR="000061A1" w:rsidRDefault="000061A1">
      <w:pPr>
        <w:pStyle w:val="Sommario3"/>
        <w:tabs>
          <w:tab w:val="left" w:pos="1136"/>
          <w:tab w:val="right" w:leader="dot" w:pos="9016"/>
        </w:tabs>
        <w:rPr>
          <w:noProof/>
          <w:sz w:val="24"/>
          <w:szCs w:val="24"/>
          <w:lang w:val="it-IT" w:eastAsia="ja-JP"/>
        </w:rPr>
      </w:pPr>
      <w:r>
        <w:rPr>
          <w:noProof/>
        </w:rPr>
        <w:t>3.3.2</w:t>
      </w:r>
      <w:r>
        <w:rPr>
          <w:noProof/>
          <w:sz w:val="24"/>
          <w:szCs w:val="24"/>
          <w:lang w:val="it-IT" w:eastAsia="ja-JP"/>
        </w:rPr>
        <w:tab/>
      </w:r>
      <w:r>
        <w:rPr>
          <w:noProof/>
        </w:rPr>
        <w:t>Matrix align</w:t>
      </w:r>
      <w:r>
        <w:rPr>
          <w:noProof/>
        </w:rPr>
        <w:tab/>
      </w:r>
      <w:r>
        <w:rPr>
          <w:noProof/>
        </w:rPr>
        <w:fldChar w:fldCharType="begin"/>
      </w:r>
      <w:r>
        <w:rPr>
          <w:noProof/>
        </w:rPr>
        <w:instrText xml:space="preserve"> PAGEREF _Toc264109052 \h </w:instrText>
      </w:r>
      <w:r>
        <w:rPr>
          <w:noProof/>
        </w:rPr>
      </w:r>
      <w:r>
        <w:rPr>
          <w:noProof/>
        </w:rPr>
        <w:fldChar w:fldCharType="separate"/>
      </w:r>
      <w:r w:rsidR="008B7569">
        <w:rPr>
          <w:noProof/>
        </w:rPr>
        <w:t>12</w:t>
      </w:r>
      <w:r>
        <w:rPr>
          <w:noProof/>
        </w:rPr>
        <w:fldChar w:fldCharType="end"/>
      </w:r>
    </w:p>
    <w:p w14:paraId="412DF816" w14:textId="77777777" w:rsidR="000061A1" w:rsidRDefault="000061A1">
      <w:pPr>
        <w:pStyle w:val="Sommario3"/>
        <w:tabs>
          <w:tab w:val="left" w:pos="1136"/>
          <w:tab w:val="right" w:leader="dot" w:pos="9016"/>
        </w:tabs>
        <w:rPr>
          <w:noProof/>
          <w:sz w:val="24"/>
          <w:szCs w:val="24"/>
          <w:lang w:val="it-IT" w:eastAsia="ja-JP"/>
        </w:rPr>
      </w:pPr>
      <w:r>
        <w:rPr>
          <w:noProof/>
        </w:rPr>
        <w:t>3.3.3</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4109053 \h </w:instrText>
      </w:r>
      <w:r>
        <w:rPr>
          <w:noProof/>
        </w:rPr>
      </w:r>
      <w:r>
        <w:rPr>
          <w:noProof/>
        </w:rPr>
        <w:fldChar w:fldCharType="separate"/>
      </w:r>
      <w:r w:rsidR="008B7569">
        <w:rPr>
          <w:noProof/>
        </w:rPr>
        <w:t>12</w:t>
      </w:r>
      <w:r>
        <w:rPr>
          <w:noProof/>
        </w:rPr>
        <w:fldChar w:fldCharType="end"/>
      </w:r>
    </w:p>
    <w:p w14:paraId="1B932B54" w14:textId="77777777" w:rsidR="000061A1" w:rsidRDefault="000061A1">
      <w:pPr>
        <w:pStyle w:val="Sommario3"/>
        <w:tabs>
          <w:tab w:val="left" w:pos="1136"/>
          <w:tab w:val="right" w:leader="dot" w:pos="9016"/>
        </w:tabs>
        <w:rPr>
          <w:noProof/>
          <w:sz w:val="24"/>
          <w:szCs w:val="24"/>
          <w:lang w:val="it-IT" w:eastAsia="ja-JP"/>
        </w:rPr>
      </w:pPr>
      <w:r>
        <w:rPr>
          <w:noProof/>
        </w:rPr>
        <w:t>3.3.4</w:t>
      </w:r>
      <w:r>
        <w:rPr>
          <w:noProof/>
          <w:sz w:val="24"/>
          <w:szCs w:val="24"/>
          <w:lang w:val="it-IT" w:eastAsia="ja-JP"/>
        </w:rPr>
        <w:tab/>
      </w:r>
      <w:r>
        <w:rPr>
          <w:noProof/>
        </w:rPr>
        <w:t>Slave process core loop</w:t>
      </w:r>
      <w:r>
        <w:rPr>
          <w:noProof/>
        </w:rPr>
        <w:tab/>
      </w:r>
      <w:r>
        <w:rPr>
          <w:noProof/>
        </w:rPr>
        <w:fldChar w:fldCharType="begin"/>
      </w:r>
      <w:r>
        <w:rPr>
          <w:noProof/>
        </w:rPr>
        <w:instrText xml:space="preserve"> PAGEREF _Toc264109054 \h </w:instrText>
      </w:r>
      <w:r>
        <w:rPr>
          <w:noProof/>
        </w:rPr>
      </w:r>
      <w:r>
        <w:rPr>
          <w:noProof/>
        </w:rPr>
        <w:fldChar w:fldCharType="separate"/>
      </w:r>
      <w:r w:rsidR="008B7569">
        <w:rPr>
          <w:noProof/>
        </w:rPr>
        <w:t>13</w:t>
      </w:r>
      <w:r>
        <w:rPr>
          <w:noProof/>
        </w:rPr>
        <w:fldChar w:fldCharType="end"/>
      </w:r>
    </w:p>
    <w:p w14:paraId="77F1E5FE" w14:textId="77777777" w:rsidR="000061A1" w:rsidRDefault="000061A1">
      <w:pPr>
        <w:pStyle w:val="Sommario3"/>
        <w:tabs>
          <w:tab w:val="left" w:pos="1136"/>
          <w:tab w:val="right" w:leader="dot" w:pos="9016"/>
        </w:tabs>
        <w:rPr>
          <w:noProof/>
          <w:sz w:val="24"/>
          <w:szCs w:val="24"/>
          <w:lang w:val="it-IT" w:eastAsia="ja-JP"/>
        </w:rPr>
      </w:pPr>
      <w:r>
        <w:rPr>
          <w:noProof/>
        </w:rPr>
        <w:t>3.3.5</w:t>
      </w:r>
      <w:r>
        <w:rPr>
          <w:noProof/>
          <w:sz w:val="24"/>
          <w:szCs w:val="24"/>
          <w:lang w:val="it-IT" w:eastAsia="ja-JP"/>
        </w:rPr>
        <w:tab/>
      </w:r>
      <w:r>
        <w:rPr>
          <w:noProof/>
        </w:rPr>
        <w:t>Communication (to master)</w:t>
      </w:r>
      <w:r>
        <w:rPr>
          <w:noProof/>
        </w:rPr>
        <w:tab/>
      </w:r>
      <w:r>
        <w:rPr>
          <w:noProof/>
        </w:rPr>
        <w:fldChar w:fldCharType="begin"/>
      </w:r>
      <w:r>
        <w:rPr>
          <w:noProof/>
        </w:rPr>
        <w:instrText xml:space="preserve"> PAGEREF _Toc264109055 \h </w:instrText>
      </w:r>
      <w:r>
        <w:rPr>
          <w:noProof/>
        </w:rPr>
      </w:r>
      <w:r>
        <w:rPr>
          <w:noProof/>
        </w:rPr>
        <w:fldChar w:fldCharType="separate"/>
      </w:r>
      <w:r w:rsidR="008B7569">
        <w:rPr>
          <w:noProof/>
        </w:rPr>
        <w:t>15</w:t>
      </w:r>
      <w:r>
        <w:rPr>
          <w:noProof/>
        </w:rPr>
        <w:fldChar w:fldCharType="end"/>
      </w:r>
    </w:p>
    <w:p w14:paraId="16112F1F" w14:textId="77777777" w:rsidR="000061A1" w:rsidRDefault="000061A1">
      <w:pPr>
        <w:pStyle w:val="Sommario3"/>
        <w:tabs>
          <w:tab w:val="left" w:pos="1136"/>
          <w:tab w:val="right" w:leader="dot" w:pos="9016"/>
        </w:tabs>
        <w:rPr>
          <w:noProof/>
          <w:sz w:val="24"/>
          <w:szCs w:val="24"/>
          <w:lang w:val="it-IT" w:eastAsia="ja-JP"/>
        </w:rPr>
      </w:pPr>
      <w:r>
        <w:rPr>
          <w:noProof/>
        </w:rPr>
        <w:t>3.3.6</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4109056 \h </w:instrText>
      </w:r>
      <w:r>
        <w:rPr>
          <w:noProof/>
        </w:rPr>
      </w:r>
      <w:r>
        <w:rPr>
          <w:noProof/>
        </w:rPr>
        <w:fldChar w:fldCharType="separate"/>
      </w:r>
      <w:r w:rsidR="008B7569">
        <w:rPr>
          <w:noProof/>
        </w:rPr>
        <w:t>15</w:t>
      </w:r>
      <w:r>
        <w:rPr>
          <w:noProof/>
        </w:rPr>
        <w:fldChar w:fldCharType="end"/>
      </w:r>
    </w:p>
    <w:p w14:paraId="2C4976D4"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4</w:t>
      </w:r>
      <w:r>
        <w:rPr>
          <w:rFonts w:eastAsiaTheme="minorEastAsia" w:cstheme="minorBidi"/>
          <w:noProof/>
          <w:szCs w:val="24"/>
          <w:lang w:val="it-IT" w:eastAsia="ja-JP" w:bidi="ar-SA"/>
        </w:rPr>
        <w:tab/>
      </w:r>
      <w:r>
        <w:rPr>
          <w:noProof/>
        </w:rPr>
        <w:t>Processor Farm</w:t>
      </w:r>
      <w:r>
        <w:rPr>
          <w:noProof/>
        </w:rPr>
        <w:tab/>
      </w:r>
      <w:r>
        <w:rPr>
          <w:noProof/>
        </w:rPr>
        <w:fldChar w:fldCharType="begin"/>
      </w:r>
      <w:r>
        <w:rPr>
          <w:noProof/>
        </w:rPr>
        <w:instrText xml:space="preserve"> PAGEREF _Toc264109057 \h </w:instrText>
      </w:r>
      <w:r>
        <w:rPr>
          <w:noProof/>
        </w:rPr>
      </w:r>
      <w:r>
        <w:rPr>
          <w:noProof/>
        </w:rPr>
        <w:fldChar w:fldCharType="separate"/>
      </w:r>
      <w:r w:rsidR="008B7569">
        <w:rPr>
          <w:noProof/>
        </w:rPr>
        <w:t>15</w:t>
      </w:r>
      <w:r>
        <w:rPr>
          <w:noProof/>
        </w:rPr>
        <w:fldChar w:fldCharType="end"/>
      </w:r>
    </w:p>
    <w:p w14:paraId="19607032" w14:textId="77777777" w:rsidR="000061A1" w:rsidRDefault="000061A1">
      <w:pPr>
        <w:pStyle w:val="Sommario3"/>
        <w:tabs>
          <w:tab w:val="left" w:pos="1136"/>
          <w:tab w:val="right" w:leader="dot" w:pos="9016"/>
        </w:tabs>
        <w:rPr>
          <w:noProof/>
          <w:sz w:val="24"/>
          <w:szCs w:val="24"/>
          <w:lang w:val="it-IT" w:eastAsia="ja-JP"/>
        </w:rPr>
      </w:pPr>
      <w:r>
        <w:rPr>
          <w:noProof/>
        </w:rPr>
        <w:t>3.4.1</w:t>
      </w:r>
      <w:r>
        <w:rPr>
          <w:noProof/>
          <w:sz w:val="24"/>
          <w:szCs w:val="24"/>
          <w:lang w:val="it-IT" w:eastAsia="ja-JP"/>
        </w:rPr>
        <w:tab/>
      </w:r>
      <w:r>
        <w:rPr>
          <w:noProof/>
        </w:rPr>
        <w:t>Communication of B (from master):</w:t>
      </w:r>
      <w:r>
        <w:rPr>
          <w:noProof/>
        </w:rPr>
        <w:tab/>
      </w:r>
      <w:r>
        <w:rPr>
          <w:noProof/>
        </w:rPr>
        <w:fldChar w:fldCharType="begin"/>
      </w:r>
      <w:r>
        <w:rPr>
          <w:noProof/>
        </w:rPr>
        <w:instrText xml:space="preserve"> PAGEREF _Toc264109058 \h </w:instrText>
      </w:r>
      <w:r>
        <w:rPr>
          <w:noProof/>
        </w:rPr>
      </w:r>
      <w:r>
        <w:rPr>
          <w:noProof/>
        </w:rPr>
        <w:fldChar w:fldCharType="separate"/>
      </w:r>
      <w:r w:rsidR="008B7569">
        <w:rPr>
          <w:noProof/>
        </w:rPr>
        <w:t>15</w:t>
      </w:r>
      <w:r>
        <w:rPr>
          <w:noProof/>
        </w:rPr>
        <w:fldChar w:fldCharType="end"/>
      </w:r>
    </w:p>
    <w:p w14:paraId="23BCE517" w14:textId="77777777" w:rsidR="000061A1" w:rsidRDefault="000061A1">
      <w:pPr>
        <w:pStyle w:val="Sommario3"/>
        <w:tabs>
          <w:tab w:val="left" w:pos="1136"/>
          <w:tab w:val="right" w:leader="dot" w:pos="9016"/>
        </w:tabs>
        <w:rPr>
          <w:noProof/>
          <w:sz w:val="24"/>
          <w:szCs w:val="24"/>
          <w:lang w:val="it-IT" w:eastAsia="ja-JP"/>
        </w:rPr>
      </w:pPr>
      <w:r>
        <w:rPr>
          <w:noProof/>
        </w:rPr>
        <w:t>3.4.2</w:t>
      </w:r>
      <w:r>
        <w:rPr>
          <w:noProof/>
          <w:sz w:val="24"/>
          <w:szCs w:val="24"/>
          <w:lang w:val="it-IT" w:eastAsia="ja-JP"/>
        </w:rPr>
        <w:tab/>
      </w:r>
      <w:r>
        <w:rPr>
          <w:noProof/>
        </w:rPr>
        <w:t>First communication of A rows (from master):</w:t>
      </w:r>
      <w:r>
        <w:rPr>
          <w:noProof/>
        </w:rPr>
        <w:tab/>
      </w:r>
      <w:r>
        <w:rPr>
          <w:noProof/>
        </w:rPr>
        <w:fldChar w:fldCharType="begin"/>
      </w:r>
      <w:r>
        <w:rPr>
          <w:noProof/>
        </w:rPr>
        <w:instrText xml:space="preserve"> PAGEREF _Toc264109059 \h </w:instrText>
      </w:r>
      <w:r>
        <w:rPr>
          <w:noProof/>
        </w:rPr>
      </w:r>
      <w:r>
        <w:rPr>
          <w:noProof/>
        </w:rPr>
        <w:fldChar w:fldCharType="separate"/>
      </w:r>
      <w:r w:rsidR="008B7569">
        <w:rPr>
          <w:noProof/>
        </w:rPr>
        <w:t>15</w:t>
      </w:r>
      <w:r>
        <w:rPr>
          <w:noProof/>
        </w:rPr>
        <w:fldChar w:fldCharType="end"/>
      </w:r>
    </w:p>
    <w:p w14:paraId="20AD5C4E" w14:textId="77777777" w:rsidR="000061A1" w:rsidRDefault="000061A1">
      <w:pPr>
        <w:pStyle w:val="Sommario3"/>
        <w:tabs>
          <w:tab w:val="left" w:pos="1136"/>
          <w:tab w:val="right" w:leader="dot" w:pos="9016"/>
        </w:tabs>
        <w:rPr>
          <w:noProof/>
          <w:sz w:val="24"/>
          <w:szCs w:val="24"/>
          <w:lang w:val="it-IT" w:eastAsia="ja-JP"/>
        </w:rPr>
      </w:pPr>
      <w:r>
        <w:rPr>
          <w:noProof/>
        </w:rPr>
        <w:t>3.4.3</w:t>
      </w:r>
      <w:r>
        <w:rPr>
          <w:noProof/>
          <w:sz w:val="24"/>
          <w:szCs w:val="24"/>
          <w:lang w:val="it-IT" w:eastAsia="ja-JP"/>
        </w:rPr>
        <w:tab/>
      </w:r>
      <w:r>
        <w:rPr>
          <w:noProof/>
        </w:rPr>
        <w:t>Multiplication and communication loop (slave processes)</w:t>
      </w:r>
      <w:r>
        <w:rPr>
          <w:noProof/>
        </w:rPr>
        <w:tab/>
      </w:r>
      <w:r>
        <w:rPr>
          <w:noProof/>
        </w:rPr>
        <w:fldChar w:fldCharType="begin"/>
      </w:r>
      <w:r>
        <w:rPr>
          <w:noProof/>
        </w:rPr>
        <w:instrText xml:space="preserve"> PAGEREF _Toc264109060 \h </w:instrText>
      </w:r>
      <w:r>
        <w:rPr>
          <w:noProof/>
        </w:rPr>
      </w:r>
      <w:r>
        <w:rPr>
          <w:noProof/>
        </w:rPr>
        <w:fldChar w:fldCharType="separate"/>
      </w:r>
      <w:r w:rsidR="008B7569">
        <w:rPr>
          <w:noProof/>
        </w:rPr>
        <w:t>16</w:t>
      </w:r>
      <w:r>
        <w:rPr>
          <w:noProof/>
        </w:rPr>
        <w:fldChar w:fldCharType="end"/>
      </w:r>
    </w:p>
    <w:p w14:paraId="35BAD19C" w14:textId="77777777" w:rsidR="000061A1" w:rsidRDefault="000061A1">
      <w:pPr>
        <w:pStyle w:val="Sommario3"/>
        <w:tabs>
          <w:tab w:val="left" w:pos="1136"/>
          <w:tab w:val="right" w:leader="dot" w:pos="9016"/>
        </w:tabs>
        <w:rPr>
          <w:noProof/>
          <w:sz w:val="24"/>
          <w:szCs w:val="24"/>
          <w:lang w:val="it-IT" w:eastAsia="ja-JP"/>
        </w:rPr>
      </w:pPr>
      <w:r>
        <w:rPr>
          <w:noProof/>
        </w:rPr>
        <w:t>3.4.4</w:t>
      </w:r>
      <w:r>
        <w:rPr>
          <w:noProof/>
          <w:sz w:val="24"/>
          <w:szCs w:val="24"/>
          <w:lang w:val="it-IT" w:eastAsia="ja-JP"/>
        </w:rPr>
        <w:tab/>
      </w:r>
      <w:r>
        <w:rPr>
          <w:noProof/>
        </w:rPr>
        <w:t>Communication of consecutive A rows and result matrix computation</w:t>
      </w:r>
      <w:r>
        <w:rPr>
          <w:noProof/>
        </w:rPr>
        <w:tab/>
      </w:r>
      <w:r>
        <w:rPr>
          <w:noProof/>
        </w:rPr>
        <w:fldChar w:fldCharType="begin"/>
      </w:r>
      <w:r>
        <w:rPr>
          <w:noProof/>
        </w:rPr>
        <w:instrText xml:space="preserve"> PAGEREF _Toc264109061 \h </w:instrText>
      </w:r>
      <w:r>
        <w:rPr>
          <w:noProof/>
        </w:rPr>
      </w:r>
      <w:r>
        <w:rPr>
          <w:noProof/>
        </w:rPr>
        <w:fldChar w:fldCharType="separate"/>
      </w:r>
      <w:r w:rsidR="008B7569">
        <w:rPr>
          <w:noProof/>
        </w:rPr>
        <w:t>17</w:t>
      </w:r>
      <w:r>
        <w:rPr>
          <w:noProof/>
        </w:rPr>
        <w:fldChar w:fldCharType="end"/>
      </w:r>
    </w:p>
    <w:p w14:paraId="5B082D21"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5</w:t>
      </w:r>
      <w:r>
        <w:rPr>
          <w:rFonts w:eastAsiaTheme="minorEastAsia" w:cstheme="minorBidi"/>
          <w:noProof/>
          <w:szCs w:val="24"/>
          <w:lang w:val="it-IT" w:eastAsia="ja-JP" w:bidi="ar-SA"/>
        </w:rPr>
        <w:tab/>
      </w:r>
      <w:r>
        <w:rPr>
          <w:noProof/>
        </w:rPr>
        <w:t>Matrix Matrix multiplication</w:t>
      </w:r>
      <w:r>
        <w:rPr>
          <w:noProof/>
        </w:rPr>
        <w:tab/>
      </w:r>
      <w:r>
        <w:rPr>
          <w:noProof/>
        </w:rPr>
        <w:fldChar w:fldCharType="begin"/>
      </w:r>
      <w:r>
        <w:rPr>
          <w:noProof/>
        </w:rPr>
        <w:instrText xml:space="preserve"> PAGEREF _Toc264109062 \h </w:instrText>
      </w:r>
      <w:r>
        <w:rPr>
          <w:noProof/>
        </w:rPr>
      </w:r>
      <w:r>
        <w:rPr>
          <w:noProof/>
        </w:rPr>
        <w:fldChar w:fldCharType="separate"/>
      </w:r>
      <w:r w:rsidR="008B7569">
        <w:rPr>
          <w:noProof/>
        </w:rPr>
        <w:t>17</w:t>
      </w:r>
      <w:r>
        <w:rPr>
          <w:noProof/>
        </w:rPr>
        <w:fldChar w:fldCharType="end"/>
      </w:r>
    </w:p>
    <w:p w14:paraId="63B8348F" w14:textId="77777777" w:rsidR="000061A1" w:rsidRDefault="000061A1">
      <w:pPr>
        <w:pStyle w:val="Sommario3"/>
        <w:tabs>
          <w:tab w:val="left" w:pos="1136"/>
          <w:tab w:val="right" w:leader="dot" w:pos="9016"/>
        </w:tabs>
        <w:rPr>
          <w:noProof/>
          <w:sz w:val="24"/>
          <w:szCs w:val="24"/>
          <w:lang w:val="it-IT" w:eastAsia="ja-JP"/>
        </w:rPr>
      </w:pPr>
      <w:r>
        <w:rPr>
          <w:noProof/>
        </w:rPr>
        <w:t>3.5.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4109063 \h </w:instrText>
      </w:r>
      <w:r>
        <w:rPr>
          <w:noProof/>
        </w:rPr>
      </w:r>
      <w:r>
        <w:rPr>
          <w:noProof/>
        </w:rPr>
        <w:fldChar w:fldCharType="separate"/>
      </w:r>
      <w:r w:rsidR="008B7569">
        <w:rPr>
          <w:noProof/>
        </w:rPr>
        <w:t>17</w:t>
      </w:r>
      <w:r>
        <w:rPr>
          <w:noProof/>
        </w:rPr>
        <w:fldChar w:fldCharType="end"/>
      </w:r>
    </w:p>
    <w:p w14:paraId="2CC54F88" w14:textId="77777777" w:rsidR="000061A1" w:rsidRDefault="000061A1">
      <w:pPr>
        <w:pStyle w:val="Sommario3"/>
        <w:tabs>
          <w:tab w:val="left" w:pos="1136"/>
          <w:tab w:val="right" w:leader="dot" w:pos="9016"/>
        </w:tabs>
        <w:rPr>
          <w:noProof/>
          <w:sz w:val="24"/>
          <w:szCs w:val="24"/>
          <w:lang w:val="it-IT" w:eastAsia="ja-JP"/>
        </w:rPr>
      </w:pPr>
      <w:r>
        <w:rPr>
          <w:noProof/>
        </w:rPr>
        <w:t>3.5.2</w:t>
      </w:r>
      <w:r>
        <w:rPr>
          <w:noProof/>
          <w:sz w:val="24"/>
          <w:szCs w:val="24"/>
          <w:lang w:val="it-IT" w:eastAsia="ja-JP"/>
        </w:rPr>
        <w:tab/>
      </w:r>
      <w:r>
        <w:rPr>
          <w:noProof/>
        </w:rPr>
        <w:t>Communication (among slave processes)</w:t>
      </w:r>
      <w:r>
        <w:rPr>
          <w:noProof/>
        </w:rPr>
        <w:tab/>
      </w:r>
      <w:r>
        <w:rPr>
          <w:noProof/>
        </w:rPr>
        <w:fldChar w:fldCharType="begin"/>
      </w:r>
      <w:r>
        <w:rPr>
          <w:noProof/>
        </w:rPr>
        <w:instrText xml:space="preserve"> PAGEREF _Toc264109064 \h </w:instrText>
      </w:r>
      <w:r>
        <w:rPr>
          <w:noProof/>
        </w:rPr>
      </w:r>
      <w:r>
        <w:rPr>
          <w:noProof/>
        </w:rPr>
        <w:fldChar w:fldCharType="separate"/>
      </w:r>
      <w:r w:rsidR="008B7569">
        <w:rPr>
          <w:noProof/>
        </w:rPr>
        <w:t>18</w:t>
      </w:r>
      <w:r>
        <w:rPr>
          <w:noProof/>
        </w:rPr>
        <w:fldChar w:fldCharType="end"/>
      </w:r>
    </w:p>
    <w:p w14:paraId="2888D85E" w14:textId="77777777" w:rsidR="000061A1" w:rsidRDefault="000061A1">
      <w:pPr>
        <w:pStyle w:val="Sommario3"/>
        <w:tabs>
          <w:tab w:val="left" w:pos="1136"/>
          <w:tab w:val="right" w:leader="dot" w:pos="9016"/>
        </w:tabs>
        <w:rPr>
          <w:noProof/>
          <w:sz w:val="24"/>
          <w:szCs w:val="24"/>
          <w:lang w:val="it-IT" w:eastAsia="ja-JP"/>
        </w:rPr>
      </w:pPr>
      <w:r>
        <w:rPr>
          <w:noProof/>
        </w:rPr>
        <w:t>3.5.3</w:t>
      </w:r>
      <w:r>
        <w:rPr>
          <w:noProof/>
          <w:sz w:val="24"/>
          <w:szCs w:val="24"/>
          <w:lang w:val="it-IT" w:eastAsia="ja-JP"/>
        </w:rPr>
        <w:tab/>
      </w:r>
      <w:r>
        <w:rPr>
          <w:noProof/>
        </w:rPr>
        <w:t>Multiplication</w:t>
      </w:r>
      <w:r>
        <w:rPr>
          <w:noProof/>
        </w:rPr>
        <w:tab/>
      </w:r>
      <w:r>
        <w:rPr>
          <w:noProof/>
        </w:rPr>
        <w:fldChar w:fldCharType="begin"/>
      </w:r>
      <w:r>
        <w:rPr>
          <w:noProof/>
        </w:rPr>
        <w:instrText xml:space="preserve"> PAGEREF _Toc264109065 \h </w:instrText>
      </w:r>
      <w:r>
        <w:rPr>
          <w:noProof/>
        </w:rPr>
      </w:r>
      <w:r>
        <w:rPr>
          <w:noProof/>
        </w:rPr>
        <w:fldChar w:fldCharType="separate"/>
      </w:r>
      <w:r w:rsidR="008B7569">
        <w:rPr>
          <w:noProof/>
        </w:rPr>
        <w:t>18</w:t>
      </w:r>
      <w:r>
        <w:rPr>
          <w:noProof/>
        </w:rPr>
        <w:fldChar w:fldCharType="end"/>
      </w:r>
    </w:p>
    <w:p w14:paraId="24E15E53" w14:textId="77777777" w:rsidR="000061A1" w:rsidRDefault="000061A1">
      <w:pPr>
        <w:pStyle w:val="Sommario3"/>
        <w:tabs>
          <w:tab w:val="left" w:pos="1136"/>
          <w:tab w:val="right" w:leader="dot" w:pos="9016"/>
        </w:tabs>
        <w:rPr>
          <w:noProof/>
          <w:sz w:val="24"/>
          <w:szCs w:val="24"/>
          <w:lang w:val="it-IT" w:eastAsia="ja-JP"/>
        </w:rPr>
      </w:pPr>
      <w:r>
        <w:rPr>
          <w:noProof/>
        </w:rPr>
        <w:t>3.5.4</w:t>
      </w:r>
      <w:r>
        <w:rPr>
          <w:noProof/>
          <w:sz w:val="24"/>
          <w:szCs w:val="24"/>
          <w:lang w:val="it-IT" w:eastAsia="ja-JP"/>
        </w:rPr>
        <w:tab/>
      </w:r>
      <w:r>
        <w:rPr>
          <w:noProof/>
        </w:rPr>
        <w:t>Communication (from slave)</w:t>
      </w:r>
      <w:r>
        <w:rPr>
          <w:noProof/>
        </w:rPr>
        <w:tab/>
      </w:r>
      <w:r>
        <w:rPr>
          <w:noProof/>
        </w:rPr>
        <w:fldChar w:fldCharType="begin"/>
      </w:r>
      <w:r>
        <w:rPr>
          <w:noProof/>
        </w:rPr>
        <w:instrText xml:space="preserve"> PAGEREF _Toc264109066 \h </w:instrText>
      </w:r>
      <w:r>
        <w:rPr>
          <w:noProof/>
        </w:rPr>
      </w:r>
      <w:r>
        <w:rPr>
          <w:noProof/>
        </w:rPr>
        <w:fldChar w:fldCharType="separate"/>
      </w:r>
      <w:r w:rsidR="008B7569">
        <w:rPr>
          <w:noProof/>
        </w:rPr>
        <w:t>19</w:t>
      </w:r>
      <w:r>
        <w:rPr>
          <w:noProof/>
        </w:rPr>
        <w:fldChar w:fldCharType="end"/>
      </w:r>
    </w:p>
    <w:p w14:paraId="74EC5743" w14:textId="77777777" w:rsidR="000061A1" w:rsidRDefault="000061A1">
      <w:pPr>
        <w:pStyle w:val="Sommario3"/>
        <w:tabs>
          <w:tab w:val="left" w:pos="1136"/>
          <w:tab w:val="right" w:leader="dot" w:pos="9016"/>
        </w:tabs>
        <w:rPr>
          <w:noProof/>
          <w:sz w:val="24"/>
          <w:szCs w:val="24"/>
          <w:lang w:val="it-IT" w:eastAsia="ja-JP"/>
        </w:rPr>
      </w:pPr>
      <w:r>
        <w:rPr>
          <w:noProof/>
        </w:rPr>
        <w:t>3.5.5</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4109067 \h </w:instrText>
      </w:r>
      <w:r>
        <w:rPr>
          <w:noProof/>
        </w:rPr>
      </w:r>
      <w:r>
        <w:rPr>
          <w:noProof/>
        </w:rPr>
        <w:fldChar w:fldCharType="separate"/>
      </w:r>
      <w:r w:rsidR="008B7569">
        <w:rPr>
          <w:noProof/>
        </w:rPr>
        <w:t>19</w:t>
      </w:r>
      <w:r>
        <w:rPr>
          <w:noProof/>
        </w:rPr>
        <w:fldChar w:fldCharType="end"/>
      </w:r>
    </w:p>
    <w:p w14:paraId="29DC9FA0"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6</w:t>
      </w:r>
      <w:r>
        <w:rPr>
          <w:rFonts w:eastAsiaTheme="minorEastAsia" w:cstheme="minorBidi"/>
          <w:noProof/>
          <w:szCs w:val="24"/>
          <w:lang w:val="it-IT" w:eastAsia="ja-JP" w:bidi="ar-SA"/>
        </w:rPr>
        <w:tab/>
      </w:r>
      <w:r>
        <w:rPr>
          <w:noProof/>
        </w:rPr>
        <w:t>Matrix Matrix Fast multiplication</w:t>
      </w:r>
      <w:r>
        <w:rPr>
          <w:noProof/>
        </w:rPr>
        <w:tab/>
      </w:r>
      <w:r>
        <w:rPr>
          <w:noProof/>
        </w:rPr>
        <w:fldChar w:fldCharType="begin"/>
      </w:r>
      <w:r>
        <w:rPr>
          <w:noProof/>
        </w:rPr>
        <w:instrText xml:space="preserve"> PAGEREF _Toc264109068 \h </w:instrText>
      </w:r>
      <w:r>
        <w:rPr>
          <w:noProof/>
        </w:rPr>
      </w:r>
      <w:r>
        <w:rPr>
          <w:noProof/>
        </w:rPr>
        <w:fldChar w:fldCharType="separate"/>
      </w:r>
      <w:r w:rsidR="008B7569">
        <w:rPr>
          <w:noProof/>
        </w:rPr>
        <w:t>20</w:t>
      </w:r>
      <w:r>
        <w:rPr>
          <w:noProof/>
        </w:rPr>
        <w:fldChar w:fldCharType="end"/>
      </w:r>
    </w:p>
    <w:p w14:paraId="0FE48163" w14:textId="77777777" w:rsidR="000061A1" w:rsidRDefault="000061A1">
      <w:pPr>
        <w:pStyle w:val="Sommario3"/>
        <w:tabs>
          <w:tab w:val="left" w:pos="1136"/>
          <w:tab w:val="right" w:leader="dot" w:pos="9016"/>
        </w:tabs>
        <w:rPr>
          <w:noProof/>
          <w:sz w:val="24"/>
          <w:szCs w:val="24"/>
          <w:lang w:val="it-IT" w:eastAsia="ja-JP"/>
        </w:rPr>
      </w:pPr>
      <w:r>
        <w:rPr>
          <w:noProof/>
        </w:rPr>
        <w:t>3.6.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4109069 \h </w:instrText>
      </w:r>
      <w:r>
        <w:rPr>
          <w:noProof/>
        </w:rPr>
      </w:r>
      <w:r>
        <w:rPr>
          <w:noProof/>
        </w:rPr>
        <w:fldChar w:fldCharType="separate"/>
      </w:r>
      <w:r w:rsidR="008B7569">
        <w:rPr>
          <w:noProof/>
        </w:rPr>
        <w:t>20</w:t>
      </w:r>
      <w:r>
        <w:rPr>
          <w:noProof/>
        </w:rPr>
        <w:fldChar w:fldCharType="end"/>
      </w:r>
    </w:p>
    <w:p w14:paraId="4C4478A6" w14:textId="77777777" w:rsidR="000061A1" w:rsidRDefault="000061A1">
      <w:pPr>
        <w:pStyle w:val="Sommario3"/>
        <w:tabs>
          <w:tab w:val="left" w:pos="1136"/>
          <w:tab w:val="right" w:leader="dot" w:pos="9016"/>
        </w:tabs>
        <w:rPr>
          <w:noProof/>
          <w:sz w:val="24"/>
          <w:szCs w:val="24"/>
          <w:lang w:val="it-IT" w:eastAsia="ja-JP"/>
        </w:rPr>
      </w:pPr>
      <w:r>
        <w:rPr>
          <w:noProof/>
        </w:rPr>
        <w:t>3.6.2</w:t>
      </w:r>
      <w:r>
        <w:rPr>
          <w:noProof/>
          <w:sz w:val="24"/>
          <w:szCs w:val="24"/>
          <w:lang w:val="it-IT" w:eastAsia="ja-JP"/>
        </w:rPr>
        <w:tab/>
      </w:r>
      <w:r>
        <w:rPr>
          <w:noProof/>
        </w:rPr>
        <w:t>Multiplication</w:t>
      </w:r>
      <w:r>
        <w:rPr>
          <w:noProof/>
        </w:rPr>
        <w:tab/>
      </w:r>
      <w:r>
        <w:rPr>
          <w:noProof/>
        </w:rPr>
        <w:fldChar w:fldCharType="begin"/>
      </w:r>
      <w:r>
        <w:rPr>
          <w:noProof/>
        </w:rPr>
        <w:instrText xml:space="preserve"> PAGEREF _Toc264109070 \h </w:instrText>
      </w:r>
      <w:r>
        <w:rPr>
          <w:noProof/>
        </w:rPr>
      </w:r>
      <w:r>
        <w:rPr>
          <w:noProof/>
        </w:rPr>
        <w:fldChar w:fldCharType="separate"/>
      </w:r>
      <w:r w:rsidR="008B7569">
        <w:rPr>
          <w:noProof/>
        </w:rPr>
        <w:t>20</w:t>
      </w:r>
      <w:r>
        <w:rPr>
          <w:noProof/>
        </w:rPr>
        <w:fldChar w:fldCharType="end"/>
      </w:r>
    </w:p>
    <w:p w14:paraId="79D54F4B" w14:textId="77777777" w:rsidR="000061A1" w:rsidRDefault="000061A1">
      <w:pPr>
        <w:pStyle w:val="Sommario3"/>
        <w:tabs>
          <w:tab w:val="left" w:pos="1136"/>
          <w:tab w:val="right" w:leader="dot" w:pos="9016"/>
        </w:tabs>
        <w:rPr>
          <w:noProof/>
          <w:sz w:val="24"/>
          <w:szCs w:val="24"/>
          <w:lang w:val="it-IT" w:eastAsia="ja-JP"/>
        </w:rPr>
      </w:pPr>
      <w:r>
        <w:rPr>
          <w:noProof/>
        </w:rPr>
        <w:t>3.6.3</w:t>
      </w:r>
      <w:r>
        <w:rPr>
          <w:noProof/>
          <w:sz w:val="24"/>
          <w:szCs w:val="24"/>
          <w:lang w:val="it-IT" w:eastAsia="ja-JP"/>
        </w:rPr>
        <w:tab/>
      </w:r>
      <w:r>
        <w:rPr>
          <w:noProof/>
        </w:rPr>
        <w:t>Communication (from slaves)</w:t>
      </w:r>
      <w:r>
        <w:rPr>
          <w:noProof/>
        </w:rPr>
        <w:tab/>
      </w:r>
      <w:r>
        <w:rPr>
          <w:noProof/>
        </w:rPr>
        <w:fldChar w:fldCharType="begin"/>
      </w:r>
      <w:r>
        <w:rPr>
          <w:noProof/>
        </w:rPr>
        <w:instrText xml:space="preserve"> PAGEREF _Toc264109071 \h </w:instrText>
      </w:r>
      <w:r>
        <w:rPr>
          <w:noProof/>
        </w:rPr>
      </w:r>
      <w:r>
        <w:rPr>
          <w:noProof/>
        </w:rPr>
        <w:fldChar w:fldCharType="separate"/>
      </w:r>
      <w:r w:rsidR="008B7569">
        <w:rPr>
          <w:noProof/>
        </w:rPr>
        <w:t>21</w:t>
      </w:r>
      <w:r>
        <w:rPr>
          <w:noProof/>
        </w:rPr>
        <w:fldChar w:fldCharType="end"/>
      </w:r>
    </w:p>
    <w:p w14:paraId="074FEC08" w14:textId="77777777" w:rsidR="000061A1" w:rsidRDefault="000061A1">
      <w:pPr>
        <w:pStyle w:val="Sommario3"/>
        <w:tabs>
          <w:tab w:val="left" w:pos="1136"/>
          <w:tab w:val="right" w:leader="dot" w:pos="9016"/>
        </w:tabs>
        <w:rPr>
          <w:noProof/>
          <w:sz w:val="24"/>
          <w:szCs w:val="24"/>
          <w:lang w:val="it-IT" w:eastAsia="ja-JP"/>
        </w:rPr>
      </w:pPr>
      <w:r>
        <w:rPr>
          <w:noProof/>
        </w:rPr>
        <w:t>3.6.4</w:t>
      </w:r>
      <w:r>
        <w:rPr>
          <w:noProof/>
          <w:sz w:val="24"/>
          <w:szCs w:val="24"/>
          <w:lang w:val="it-IT" w:eastAsia="ja-JP"/>
        </w:rPr>
        <w:tab/>
      </w:r>
      <w:r>
        <w:rPr>
          <w:noProof/>
        </w:rPr>
        <w:t>Result matrix collection</w:t>
      </w:r>
      <w:r>
        <w:rPr>
          <w:noProof/>
        </w:rPr>
        <w:tab/>
      </w:r>
      <w:r>
        <w:rPr>
          <w:noProof/>
        </w:rPr>
        <w:fldChar w:fldCharType="begin"/>
      </w:r>
      <w:r>
        <w:rPr>
          <w:noProof/>
        </w:rPr>
        <w:instrText xml:space="preserve"> PAGEREF _Toc264109072 \h </w:instrText>
      </w:r>
      <w:r>
        <w:rPr>
          <w:noProof/>
        </w:rPr>
      </w:r>
      <w:r>
        <w:rPr>
          <w:noProof/>
        </w:rPr>
        <w:fldChar w:fldCharType="separate"/>
      </w:r>
      <w:r w:rsidR="008B7569">
        <w:rPr>
          <w:noProof/>
        </w:rPr>
        <w:t>21</w:t>
      </w:r>
      <w:r>
        <w:rPr>
          <w:noProof/>
        </w:rPr>
        <w:fldChar w:fldCharType="end"/>
      </w:r>
    </w:p>
    <w:p w14:paraId="201EA515"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7</w:t>
      </w:r>
      <w:r>
        <w:rPr>
          <w:rFonts w:eastAsiaTheme="minorEastAsia" w:cstheme="minorBidi"/>
          <w:noProof/>
          <w:szCs w:val="24"/>
          <w:lang w:val="it-IT" w:eastAsia="ja-JP" w:bidi="ar-SA"/>
        </w:rPr>
        <w:tab/>
      </w:r>
      <w:r>
        <w:rPr>
          <w:noProof/>
        </w:rPr>
        <w:t>Support applications: Linear multiplication</w:t>
      </w:r>
      <w:r>
        <w:rPr>
          <w:noProof/>
        </w:rPr>
        <w:tab/>
      </w:r>
      <w:r>
        <w:rPr>
          <w:noProof/>
        </w:rPr>
        <w:fldChar w:fldCharType="begin"/>
      </w:r>
      <w:r>
        <w:rPr>
          <w:noProof/>
        </w:rPr>
        <w:instrText xml:space="preserve"> PAGEREF _Toc264109073 \h </w:instrText>
      </w:r>
      <w:r>
        <w:rPr>
          <w:noProof/>
        </w:rPr>
      </w:r>
      <w:r>
        <w:rPr>
          <w:noProof/>
        </w:rPr>
        <w:fldChar w:fldCharType="separate"/>
      </w:r>
      <w:r w:rsidR="008B7569">
        <w:rPr>
          <w:noProof/>
        </w:rPr>
        <w:t>22</w:t>
      </w:r>
      <w:r>
        <w:rPr>
          <w:noProof/>
        </w:rPr>
        <w:fldChar w:fldCharType="end"/>
      </w:r>
    </w:p>
    <w:p w14:paraId="52AFD69E"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3.8</w:t>
      </w:r>
      <w:r>
        <w:rPr>
          <w:rFonts w:eastAsiaTheme="minorEastAsia" w:cstheme="minorBidi"/>
          <w:noProof/>
          <w:szCs w:val="24"/>
          <w:lang w:val="it-IT" w:eastAsia="ja-JP" w:bidi="ar-SA"/>
        </w:rPr>
        <w:tab/>
      </w:r>
      <w:r>
        <w:rPr>
          <w:noProof/>
        </w:rPr>
        <w:t>Support applications: Matrix Creator</w:t>
      </w:r>
      <w:r>
        <w:rPr>
          <w:noProof/>
        </w:rPr>
        <w:tab/>
      </w:r>
      <w:r>
        <w:rPr>
          <w:noProof/>
        </w:rPr>
        <w:fldChar w:fldCharType="begin"/>
      </w:r>
      <w:r>
        <w:rPr>
          <w:noProof/>
        </w:rPr>
        <w:instrText xml:space="preserve"> PAGEREF _Toc264109074 \h </w:instrText>
      </w:r>
      <w:r>
        <w:rPr>
          <w:noProof/>
        </w:rPr>
      </w:r>
      <w:r>
        <w:rPr>
          <w:noProof/>
        </w:rPr>
        <w:fldChar w:fldCharType="separate"/>
      </w:r>
      <w:r w:rsidR="008B7569">
        <w:rPr>
          <w:noProof/>
        </w:rPr>
        <w:t>22</w:t>
      </w:r>
      <w:r>
        <w:rPr>
          <w:noProof/>
        </w:rPr>
        <w:fldChar w:fldCharType="end"/>
      </w:r>
    </w:p>
    <w:p w14:paraId="3EC949E2"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4.</w:t>
      </w:r>
      <w:r>
        <w:rPr>
          <w:rFonts w:eastAsiaTheme="minorEastAsia" w:cstheme="minorBidi"/>
          <w:noProof/>
          <w:szCs w:val="24"/>
          <w:lang w:val="it-IT" w:eastAsia="ja-JP" w:bidi="ar-SA"/>
        </w:rPr>
        <w:tab/>
      </w:r>
      <w:r w:rsidRPr="00510C5F">
        <w:rPr>
          <w:noProof/>
        </w:rPr>
        <w:t>Testing Phase</w:t>
      </w:r>
      <w:r>
        <w:rPr>
          <w:noProof/>
        </w:rPr>
        <w:tab/>
      </w:r>
      <w:r>
        <w:rPr>
          <w:noProof/>
        </w:rPr>
        <w:fldChar w:fldCharType="begin"/>
      </w:r>
      <w:r>
        <w:rPr>
          <w:noProof/>
        </w:rPr>
        <w:instrText xml:space="preserve"> PAGEREF _Toc264109075 \h </w:instrText>
      </w:r>
      <w:r>
        <w:rPr>
          <w:noProof/>
        </w:rPr>
      </w:r>
      <w:r>
        <w:rPr>
          <w:noProof/>
        </w:rPr>
        <w:fldChar w:fldCharType="separate"/>
      </w:r>
      <w:r w:rsidR="008B7569">
        <w:rPr>
          <w:noProof/>
        </w:rPr>
        <w:t>23</w:t>
      </w:r>
      <w:r>
        <w:rPr>
          <w:noProof/>
        </w:rPr>
        <w:fldChar w:fldCharType="end"/>
      </w:r>
    </w:p>
    <w:p w14:paraId="4B243ED0"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4.1</w:t>
      </w:r>
      <w:r>
        <w:rPr>
          <w:rFonts w:eastAsiaTheme="minorEastAsia" w:cstheme="minorBidi"/>
          <w:noProof/>
          <w:szCs w:val="24"/>
          <w:lang w:val="it-IT" w:eastAsia="ja-JP" w:bidi="ar-SA"/>
        </w:rPr>
        <w:tab/>
      </w:r>
      <w:r>
        <w:rPr>
          <w:noProof/>
        </w:rPr>
        <w:t>Testing Environment Description</w:t>
      </w:r>
      <w:r>
        <w:rPr>
          <w:noProof/>
        </w:rPr>
        <w:tab/>
      </w:r>
      <w:r>
        <w:rPr>
          <w:noProof/>
        </w:rPr>
        <w:fldChar w:fldCharType="begin"/>
      </w:r>
      <w:r>
        <w:rPr>
          <w:noProof/>
        </w:rPr>
        <w:instrText xml:space="preserve"> PAGEREF _Toc264109076 \h </w:instrText>
      </w:r>
      <w:r>
        <w:rPr>
          <w:noProof/>
        </w:rPr>
      </w:r>
      <w:r>
        <w:rPr>
          <w:noProof/>
        </w:rPr>
        <w:fldChar w:fldCharType="separate"/>
      </w:r>
      <w:r w:rsidR="008B7569">
        <w:rPr>
          <w:noProof/>
        </w:rPr>
        <w:t>23</w:t>
      </w:r>
      <w:r>
        <w:rPr>
          <w:noProof/>
        </w:rPr>
        <w:fldChar w:fldCharType="end"/>
      </w:r>
    </w:p>
    <w:p w14:paraId="488A97FD" w14:textId="77777777" w:rsidR="000061A1" w:rsidRDefault="000061A1">
      <w:pPr>
        <w:pStyle w:val="Sommario3"/>
        <w:tabs>
          <w:tab w:val="left" w:pos="1136"/>
          <w:tab w:val="right" w:leader="dot" w:pos="9016"/>
        </w:tabs>
        <w:rPr>
          <w:noProof/>
          <w:sz w:val="24"/>
          <w:szCs w:val="24"/>
          <w:lang w:val="it-IT" w:eastAsia="ja-JP"/>
        </w:rPr>
      </w:pPr>
      <w:r>
        <w:rPr>
          <w:noProof/>
        </w:rPr>
        <w:t>4.1.1</w:t>
      </w:r>
      <w:r>
        <w:rPr>
          <w:noProof/>
          <w:sz w:val="24"/>
          <w:szCs w:val="24"/>
          <w:lang w:val="it-IT" w:eastAsia="ja-JP"/>
        </w:rPr>
        <w:tab/>
      </w:r>
      <w:r>
        <w:rPr>
          <w:noProof/>
        </w:rPr>
        <w:t>HPC Cluster usage notes (from hpc course webpage)</w:t>
      </w:r>
      <w:r>
        <w:rPr>
          <w:noProof/>
        </w:rPr>
        <w:tab/>
      </w:r>
      <w:r>
        <w:rPr>
          <w:noProof/>
        </w:rPr>
        <w:fldChar w:fldCharType="begin"/>
      </w:r>
      <w:r>
        <w:rPr>
          <w:noProof/>
        </w:rPr>
        <w:instrText xml:space="preserve"> PAGEREF _Toc264109077 \h </w:instrText>
      </w:r>
      <w:r>
        <w:rPr>
          <w:noProof/>
        </w:rPr>
      </w:r>
      <w:r>
        <w:rPr>
          <w:noProof/>
        </w:rPr>
        <w:fldChar w:fldCharType="separate"/>
      </w:r>
      <w:r w:rsidR="008B7569">
        <w:rPr>
          <w:noProof/>
        </w:rPr>
        <w:t>23</w:t>
      </w:r>
      <w:r>
        <w:rPr>
          <w:noProof/>
        </w:rPr>
        <w:fldChar w:fldCharType="end"/>
      </w:r>
    </w:p>
    <w:p w14:paraId="07F5AA5E"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4.2</w:t>
      </w:r>
      <w:r>
        <w:rPr>
          <w:rFonts w:eastAsiaTheme="minorEastAsia" w:cstheme="minorBidi"/>
          <w:noProof/>
          <w:szCs w:val="24"/>
          <w:lang w:val="it-IT" w:eastAsia="ja-JP" w:bidi="ar-SA"/>
        </w:rPr>
        <w:tab/>
      </w:r>
      <w:r>
        <w:rPr>
          <w:noProof/>
        </w:rPr>
        <w:t>Testing Environment Configuration</w:t>
      </w:r>
      <w:r>
        <w:rPr>
          <w:noProof/>
        </w:rPr>
        <w:tab/>
      </w:r>
      <w:r>
        <w:rPr>
          <w:noProof/>
        </w:rPr>
        <w:fldChar w:fldCharType="begin"/>
      </w:r>
      <w:r>
        <w:rPr>
          <w:noProof/>
        </w:rPr>
        <w:instrText xml:space="preserve"> PAGEREF _Toc264109078 \h </w:instrText>
      </w:r>
      <w:r>
        <w:rPr>
          <w:noProof/>
        </w:rPr>
      </w:r>
      <w:r>
        <w:rPr>
          <w:noProof/>
        </w:rPr>
        <w:fldChar w:fldCharType="separate"/>
      </w:r>
      <w:r w:rsidR="008B7569">
        <w:rPr>
          <w:noProof/>
        </w:rPr>
        <w:t>24</w:t>
      </w:r>
      <w:r>
        <w:rPr>
          <w:noProof/>
        </w:rPr>
        <w:fldChar w:fldCharType="end"/>
      </w:r>
    </w:p>
    <w:p w14:paraId="76958960" w14:textId="77777777" w:rsidR="000061A1" w:rsidRDefault="000061A1">
      <w:pPr>
        <w:pStyle w:val="Sommario3"/>
        <w:tabs>
          <w:tab w:val="left" w:pos="1136"/>
          <w:tab w:val="right" w:leader="dot" w:pos="9016"/>
        </w:tabs>
        <w:rPr>
          <w:noProof/>
          <w:sz w:val="24"/>
          <w:szCs w:val="24"/>
          <w:lang w:val="it-IT" w:eastAsia="ja-JP"/>
        </w:rPr>
      </w:pPr>
      <w:r>
        <w:rPr>
          <w:noProof/>
        </w:rPr>
        <w:t>4.2.1</w:t>
      </w:r>
      <w:r>
        <w:rPr>
          <w:noProof/>
          <w:sz w:val="24"/>
          <w:szCs w:val="24"/>
          <w:lang w:val="it-IT" w:eastAsia="ja-JP"/>
        </w:rPr>
        <w:tab/>
      </w:r>
      <w:r>
        <w:rPr>
          <w:noProof/>
        </w:rPr>
        <w:t>Testing implementation: python launcher</w:t>
      </w:r>
      <w:r>
        <w:rPr>
          <w:noProof/>
        </w:rPr>
        <w:tab/>
      </w:r>
      <w:r>
        <w:rPr>
          <w:noProof/>
        </w:rPr>
        <w:fldChar w:fldCharType="begin"/>
      </w:r>
      <w:r>
        <w:rPr>
          <w:noProof/>
        </w:rPr>
        <w:instrText xml:space="preserve"> PAGEREF _Toc264109079 \h </w:instrText>
      </w:r>
      <w:r>
        <w:rPr>
          <w:noProof/>
        </w:rPr>
      </w:r>
      <w:r>
        <w:rPr>
          <w:noProof/>
        </w:rPr>
        <w:fldChar w:fldCharType="separate"/>
      </w:r>
      <w:r w:rsidR="008B7569">
        <w:rPr>
          <w:noProof/>
        </w:rPr>
        <w:t>24</w:t>
      </w:r>
      <w:r>
        <w:rPr>
          <w:noProof/>
        </w:rPr>
        <w:fldChar w:fldCharType="end"/>
      </w:r>
    </w:p>
    <w:p w14:paraId="61C40EAD"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4.3</w:t>
      </w:r>
      <w:r>
        <w:rPr>
          <w:rFonts w:eastAsiaTheme="minorEastAsia" w:cstheme="minorBidi"/>
          <w:noProof/>
          <w:szCs w:val="24"/>
          <w:lang w:val="it-IT" w:eastAsia="ja-JP" w:bidi="ar-SA"/>
        </w:rPr>
        <w:tab/>
      </w:r>
      <w:r>
        <w:rPr>
          <w:noProof/>
        </w:rPr>
        <w:t>Algorithms times</w:t>
      </w:r>
      <w:r>
        <w:rPr>
          <w:noProof/>
        </w:rPr>
        <w:tab/>
      </w:r>
      <w:r>
        <w:rPr>
          <w:noProof/>
        </w:rPr>
        <w:fldChar w:fldCharType="begin"/>
      </w:r>
      <w:r>
        <w:rPr>
          <w:noProof/>
        </w:rPr>
        <w:instrText xml:space="preserve"> PAGEREF _Toc264109080 \h </w:instrText>
      </w:r>
      <w:r>
        <w:rPr>
          <w:noProof/>
        </w:rPr>
      </w:r>
      <w:r>
        <w:rPr>
          <w:noProof/>
        </w:rPr>
        <w:fldChar w:fldCharType="separate"/>
      </w:r>
      <w:r w:rsidR="008B7569">
        <w:rPr>
          <w:noProof/>
        </w:rPr>
        <w:t>26</w:t>
      </w:r>
      <w:r>
        <w:rPr>
          <w:noProof/>
        </w:rPr>
        <w:fldChar w:fldCharType="end"/>
      </w:r>
    </w:p>
    <w:p w14:paraId="3973E4C8" w14:textId="77777777" w:rsidR="000061A1" w:rsidRDefault="000061A1">
      <w:pPr>
        <w:pStyle w:val="Sommario3"/>
        <w:tabs>
          <w:tab w:val="left" w:pos="1136"/>
          <w:tab w:val="right" w:leader="dot" w:pos="9016"/>
        </w:tabs>
        <w:rPr>
          <w:noProof/>
          <w:sz w:val="24"/>
          <w:szCs w:val="24"/>
          <w:lang w:val="it-IT" w:eastAsia="ja-JP"/>
        </w:rPr>
      </w:pPr>
      <w:r>
        <w:rPr>
          <w:noProof/>
        </w:rPr>
        <w:t>4.3.1</w:t>
      </w:r>
      <w:r>
        <w:rPr>
          <w:noProof/>
          <w:sz w:val="24"/>
          <w:szCs w:val="24"/>
          <w:lang w:val="it-IT" w:eastAsia="ja-JP"/>
        </w:rPr>
        <w:tab/>
      </w:r>
      <w:r>
        <w:rPr>
          <w:noProof/>
        </w:rPr>
        <w:t>Heavy function</w:t>
      </w:r>
      <w:r>
        <w:rPr>
          <w:noProof/>
        </w:rPr>
        <w:tab/>
      </w:r>
      <w:r>
        <w:rPr>
          <w:noProof/>
        </w:rPr>
        <w:fldChar w:fldCharType="begin"/>
      </w:r>
      <w:r>
        <w:rPr>
          <w:noProof/>
        </w:rPr>
        <w:instrText xml:space="preserve"> PAGEREF _Toc264109081 \h </w:instrText>
      </w:r>
      <w:r>
        <w:rPr>
          <w:noProof/>
        </w:rPr>
      </w:r>
      <w:r>
        <w:rPr>
          <w:noProof/>
        </w:rPr>
        <w:fldChar w:fldCharType="separate"/>
      </w:r>
      <w:r w:rsidR="008B7569">
        <w:rPr>
          <w:noProof/>
        </w:rPr>
        <w:t>26</w:t>
      </w:r>
      <w:r>
        <w:rPr>
          <w:noProof/>
        </w:rPr>
        <w:fldChar w:fldCharType="end"/>
      </w:r>
    </w:p>
    <w:p w14:paraId="2E1C8FA5" w14:textId="77777777" w:rsidR="000061A1" w:rsidRDefault="000061A1">
      <w:pPr>
        <w:pStyle w:val="Sommario3"/>
        <w:tabs>
          <w:tab w:val="left" w:pos="1136"/>
          <w:tab w:val="right" w:leader="dot" w:pos="9016"/>
        </w:tabs>
        <w:rPr>
          <w:noProof/>
          <w:sz w:val="24"/>
          <w:szCs w:val="24"/>
          <w:lang w:val="it-IT" w:eastAsia="ja-JP"/>
        </w:rPr>
      </w:pPr>
      <w:r>
        <w:rPr>
          <w:noProof/>
        </w:rPr>
        <w:t>4.3.2</w:t>
      </w:r>
      <w:r>
        <w:rPr>
          <w:noProof/>
          <w:sz w:val="24"/>
          <w:szCs w:val="24"/>
          <w:lang w:val="it-IT" w:eastAsia="ja-JP"/>
        </w:rPr>
        <w:tab/>
      </w:r>
      <w:r>
        <w:rPr>
          <w:noProof/>
        </w:rPr>
        <w:t>No-Input/Output Vs Input/Output</w:t>
      </w:r>
      <w:r>
        <w:rPr>
          <w:noProof/>
        </w:rPr>
        <w:tab/>
      </w:r>
      <w:r>
        <w:rPr>
          <w:noProof/>
        </w:rPr>
        <w:fldChar w:fldCharType="begin"/>
      </w:r>
      <w:r>
        <w:rPr>
          <w:noProof/>
        </w:rPr>
        <w:instrText xml:space="preserve"> PAGEREF _Toc264109082 \h </w:instrText>
      </w:r>
      <w:r>
        <w:rPr>
          <w:noProof/>
        </w:rPr>
      </w:r>
      <w:r>
        <w:rPr>
          <w:noProof/>
        </w:rPr>
        <w:fldChar w:fldCharType="separate"/>
      </w:r>
      <w:r w:rsidR="008B7569">
        <w:rPr>
          <w:noProof/>
        </w:rPr>
        <w:t>26</w:t>
      </w:r>
      <w:r>
        <w:rPr>
          <w:noProof/>
        </w:rPr>
        <w:fldChar w:fldCharType="end"/>
      </w:r>
    </w:p>
    <w:p w14:paraId="18BF6F41" w14:textId="77777777" w:rsidR="000061A1" w:rsidRDefault="000061A1">
      <w:pPr>
        <w:pStyle w:val="Sommario3"/>
        <w:tabs>
          <w:tab w:val="left" w:pos="1136"/>
          <w:tab w:val="right" w:leader="dot" w:pos="9016"/>
        </w:tabs>
        <w:rPr>
          <w:noProof/>
          <w:sz w:val="24"/>
          <w:szCs w:val="24"/>
          <w:lang w:val="it-IT" w:eastAsia="ja-JP"/>
        </w:rPr>
      </w:pPr>
      <w:r>
        <w:rPr>
          <w:noProof/>
        </w:rPr>
        <w:t>4.3.3</w:t>
      </w:r>
      <w:r>
        <w:rPr>
          <w:noProof/>
          <w:sz w:val="24"/>
          <w:szCs w:val="24"/>
          <w:lang w:val="it-IT" w:eastAsia="ja-JP"/>
        </w:rPr>
        <w:tab/>
      </w:r>
      <w:r>
        <w:rPr>
          <w:noProof/>
        </w:rPr>
        <w:t>No-Optimization Vs Optimization</w:t>
      </w:r>
      <w:r>
        <w:rPr>
          <w:noProof/>
        </w:rPr>
        <w:tab/>
      </w:r>
      <w:r>
        <w:rPr>
          <w:noProof/>
        </w:rPr>
        <w:fldChar w:fldCharType="begin"/>
      </w:r>
      <w:r>
        <w:rPr>
          <w:noProof/>
        </w:rPr>
        <w:instrText xml:space="preserve"> PAGEREF _Toc264109083 \h </w:instrText>
      </w:r>
      <w:r>
        <w:rPr>
          <w:noProof/>
        </w:rPr>
      </w:r>
      <w:r>
        <w:rPr>
          <w:noProof/>
        </w:rPr>
        <w:fldChar w:fldCharType="separate"/>
      </w:r>
      <w:r w:rsidR="008B7569">
        <w:rPr>
          <w:noProof/>
        </w:rPr>
        <w:t>27</w:t>
      </w:r>
      <w:r>
        <w:rPr>
          <w:noProof/>
        </w:rPr>
        <w:fldChar w:fldCharType="end"/>
      </w:r>
    </w:p>
    <w:p w14:paraId="031BE0F1" w14:textId="77777777" w:rsidR="000061A1" w:rsidRDefault="000061A1">
      <w:pPr>
        <w:pStyle w:val="Sommario3"/>
        <w:tabs>
          <w:tab w:val="left" w:pos="1136"/>
          <w:tab w:val="right" w:leader="dot" w:pos="9016"/>
        </w:tabs>
        <w:rPr>
          <w:noProof/>
          <w:sz w:val="24"/>
          <w:szCs w:val="24"/>
          <w:lang w:val="it-IT" w:eastAsia="ja-JP"/>
        </w:rPr>
      </w:pPr>
      <w:r>
        <w:rPr>
          <w:noProof/>
        </w:rPr>
        <w:t>4.3.4</w:t>
      </w:r>
      <w:r>
        <w:rPr>
          <w:noProof/>
          <w:sz w:val="24"/>
          <w:szCs w:val="24"/>
          <w:lang w:val="it-IT" w:eastAsia="ja-JP"/>
        </w:rPr>
        <w:tab/>
      </w:r>
      <w:r>
        <w:rPr>
          <w:noProof/>
        </w:rPr>
        <w:t>Number of process Vs Time</w:t>
      </w:r>
      <w:r>
        <w:rPr>
          <w:noProof/>
        </w:rPr>
        <w:tab/>
      </w:r>
      <w:r>
        <w:rPr>
          <w:noProof/>
        </w:rPr>
        <w:fldChar w:fldCharType="begin"/>
      </w:r>
      <w:r>
        <w:rPr>
          <w:noProof/>
        </w:rPr>
        <w:instrText xml:space="preserve"> PAGEREF _Toc264109084 \h </w:instrText>
      </w:r>
      <w:r>
        <w:rPr>
          <w:noProof/>
        </w:rPr>
      </w:r>
      <w:r>
        <w:rPr>
          <w:noProof/>
        </w:rPr>
        <w:fldChar w:fldCharType="separate"/>
      </w:r>
      <w:r w:rsidR="008B7569">
        <w:rPr>
          <w:noProof/>
        </w:rPr>
        <w:t>28</w:t>
      </w:r>
      <w:r>
        <w:rPr>
          <w:noProof/>
        </w:rPr>
        <w:fldChar w:fldCharType="end"/>
      </w:r>
    </w:p>
    <w:p w14:paraId="5F91263C" w14:textId="77777777" w:rsidR="000061A1" w:rsidRDefault="000061A1">
      <w:pPr>
        <w:pStyle w:val="Sommario3"/>
        <w:tabs>
          <w:tab w:val="left" w:pos="1136"/>
          <w:tab w:val="right" w:leader="dot" w:pos="9016"/>
        </w:tabs>
        <w:rPr>
          <w:noProof/>
          <w:sz w:val="24"/>
          <w:szCs w:val="24"/>
          <w:lang w:val="it-IT" w:eastAsia="ja-JP"/>
        </w:rPr>
      </w:pPr>
      <w:r>
        <w:rPr>
          <w:noProof/>
        </w:rPr>
        <w:t>4.3.5</w:t>
      </w:r>
      <w:r>
        <w:rPr>
          <w:noProof/>
          <w:sz w:val="24"/>
          <w:szCs w:val="24"/>
          <w:lang w:val="it-IT" w:eastAsia="ja-JP"/>
        </w:rPr>
        <w:tab/>
      </w:r>
      <w:r>
        <w:rPr>
          <w:noProof/>
        </w:rPr>
        <w:t>Matrix dimension Vs Time</w:t>
      </w:r>
      <w:r>
        <w:rPr>
          <w:noProof/>
        </w:rPr>
        <w:tab/>
      </w:r>
      <w:r>
        <w:rPr>
          <w:noProof/>
        </w:rPr>
        <w:fldChar w:fldCharType="begin"/>
      </w:r>
      <w:r>
        <w:rPr>
          <w:noProof/>
        </w:rPr>
        <w:instrText xml:space="preserve"> PAGEREF _Toc264109085 \h </w:instrText>
      </w:r>
      <w:r>
        <w:rPr>
          <w:noProof/>
        </w:rPr>
      </w:r>
      <w:r>
        <w:rPr>
          <w:noProof/>
        </w:rPr>
        <w:fldChar w:fldCharType="separate"/>
      </w:r>
      <w:r w:rsidR="008B7569">
        <w:rPr>
          <w:noProof/>
        </w:rPr>
        <w:t>30</w:t>
      </w:r>
      <w:r>
        <w:rPr>
          <w:noProof/>
        </w:rPr>
        <w:fldChar w:fldCharType="end"/>
      </w:r>
    </w:p>
    <w:p w14:paraId="5E74BDD7" w14:textId="77777777" w:rsidR="000061A1" w:rsidRDefault="000061A1">
      <w:pPr>
        <w:pStyle w:val="Sommario3"/>
        <w:tabs>
          <w:tab w:val="left" w:pos="1136"/>
          <w:tab w:val="right" w:leader="dot" w:pos="9016"/>
        </w:tabs>
        <w:rPr>
          <w:noProof/>
          <w:sz w:val="24"/>
          <w:szCs w:val="24"/>
          <w:lang w:val="it-IT" w:eastAsia="ja-JP"/>
        </w:rPr>
      </w:pPr>
      <w:r>
        <w:rPr>
          <w:noProof/>
        </w:rPr>
        <w:t>4.3.6</w:t>
      </w:r>
      <w:r>
        <w:rPr>
          <w:noProof/>
          <w:sz w:val="24"/>
          <w:szCs w:val="24"/>
          <w:lang w:val="it-IT" w:eastAsia="ja-JP"/>
        </w:rPr>
        <w:tab/>
      </w:r>
      <w:r>
        <w:rPr>
          <w:noProof/>
        </w:rPr>
        <w:t>SpeedUp</w:t>
      </w:r>
      <w:r>
        <w:rPr>
          <w:noProof/>
        </w:rPr>
        <w:tab/>
      </w:r>
      <w:r>
        <w:rPr>
          <w:noProof/>
        </w:rPr>
        <w:fldChar w:fldCharType="begin"/>
      </w:r>
      <w:r>
        <w:rPr>
          <w:noProof/>
        </w:rPr>
        <w:instrText xml:space="preserve"> PAGEREF _Toc264109086 \h </w:instrText>
      </w:r>
      <w:r>
        <w:rPr>
          <w:noProof/>
        </w:rPr>
      </w:r>
      <w:r>
        <w:rPr>
          <w:noProof/>
        </w:rPr>
        <w:fldChar w:fldCharType="separate"/>
      </w:r>
      <w:r w:rsidR="008B7569">
        <w:rPr>
          <w:noProof/>
        </w:rPr>
        <w:t>32</w:t>
      </w:r>
      <w:r>
        <w:rPr>
          <w:noProof/>
        </w:rPr>
        <w:fldChar w:fldCharType="end"/>
      </w:r>
    </w:p>
    <w:p w14:paraId="3FA3BD1E" w14:textId="77777777" w:rsidR="000061A1" w:rsidRDefault="000061A1">
      <w:pPr>
        <w:pStyle w:val="Sommario3"/>
        <w:tabs>
          <w:tab w:val="left" w:pos="1136"/>
          <w:tab w:val="right" w:leader="dot" w:pos="9016"/>
        </w:tabs>
        <w:rPr>
          <w:noProof/>
          <w:sz w:val="24"/>
          <w:szCs w:val="24"/>
          <w:lang w:val="it-IT" w:eastAsia="ja-JP"/>
        </w:rPr>
      </w:pPr>
      <w:r>
        <w:rPr>
          <w:noProof/>
        </w:rPr>
        <w:t>4.3.7</w:t>
      </w:r>
      <w:r>
        <w:rPr>
          <w:noProof/>
          <w:sz w:val="24"/>
          <w:szCs w:val="24"/>
          <w:lang w:val="it-IT" w:eastAsia="ja-JP"/>
        </w:rPr>
        <w:tab/>
      </w:r>
      <w:r>
        <w:rPr>
          <w:noProof/>
        </w:rPr>
        <w:t>Efficiency</w:t>
      </w:r>
      <w:r>
        <w:rPr>
          <w:noProof/>
        </w:rPr>
        <w:tab/>
      </w:r>
      <w:r>
        <w:rPr>
          <w:noProof/>
        </w:rPr>
        <w:fldChar w:fldCharType="begin"/>
      </w:r>
      <w:r>
        <w:rPr>
          <w:noProof/>
        </w:rPr>
        <w:instrText xml:space="preserve"> PAGEREF _Toc264109087 \h </w:instrText>
      </w:r>
      <w:r>
        <w:rPr>
          <w:noProof/>
        </w:rPr>
      </w:r>
      <w:r>
        <w:rPr>
          <w:noProof/>
        </w:rPr>
        <w:fldChar w:fldCharType="separate"/>
      </w:r>
      <w:r w:rsidR="008B7569">
        <w:rPr>
          <w:noProof/>
        </w:rPr>
        <w:t>35</w:t>
      </w:r>
      <w:r>
        <w:rPr>
          <w:noProof/>
        </w:rPr>
        <w:fldChar w:fldCharType="end"/>
      </w:r>
    </w:p>
    <w:p w14:paraId="079B03D7" w14:textId="77777777" w:rsidR="000061A1" w:rsidRDefault="000061A1">
      <w:pPr>
        <w:pStyle w:val="Sommario3"/>
        <w:tabs>
          <w:tab w:val="left" w:pos="1136"/>
          <w:tab w:val="right" w:leader="dot" w:pos="9016"/>
        </w:tabs>
        <w:rPr>
          <w:noProof/>
          <w:sz w:val="24"/>
          <w:szCs w:val="24"/>
          <w:lang w:val="it-IT" w:eastAsia="ja-JP"/>
        </w:rPr>
      </w:pPr>
      <w:r>
        <w:rPr>
          <w:noProof/>
        </w:rPr>
        <w:t>4.3.8</w:t>
      </w:r>
      <w:r>
        <w:rPr>
          <w:noProof/>
          <w:sz w:val="24"/>
          <w:szCs w:val="24"/>
          <w:lang w:val="it-IT" w:eastAsia="ja-JP"/>
        </w:rPr>
        <w:tab/>
      </w:r>
      <w:r>
        <w:rPr>
          <w:noProof/>
        </w:rPr>
        <w:t>Overhead</w:t>
      </w:r>
      <w:r>
        <w:rPr>
          <w:noProof/>
        </w:rPr>
        <w:tab/>
      </w:r>
      <w:r>
        <w:rPr>
          <w:noProof/>
        </w:rPr>
        <w:fldChar w:fldCharType="begin"/>
      </w:r>
      <w:r>
        <w:rPr>
          <w:noProof/>
        </w:rPr>
        <w:instrText xml:space="preserve"> PAGEREF _Toc264109088 \h </w:instrText>
      </w:r>
      <w:r>
        <w:rPr>
          <w:noProof/>
        </w:rPr>
      </w:r>
      <w:r>
        <w:rPr>
          <w:noProof/>
        </w:rPr>
        <w:fldChar w:fldCharType="separate"/>
      </w:r>
      <w:r w:rsidR="008B7569">
        <w:rPr>
          <w:noProof/>
        </w:rPr>
        <w:t>39</w:t>
      </w:r>
      <w:r>
        <w:rPr>
          <w:noProof/>
        </w:rPr>
        <w:fldChar w:fldCharType="end"/>
      </w:r>
    </w:p>
    <w:p w14:paraId="60EEFDB6" w14:textId="77777777" w:rsidR="000061A1" w:rsidRDefault="000061A1">
      <w:pPr>
        <w:pStyle w:val="Sommario3"/>
        <w:tabs>
          <w:tab w:val="left" w:pos="1136"/>
          <w:tab w:val="right" w:leader="dot" w:pos="9016"/>
        </w:tabs>
        <w:rPr>
          <w:noProof/>
          <w:sz w:val="24"/>
          <w:szCs w:val="24"/>
          <w:lang w:val="it-IT" w:eastAsia="ja-JP"/>
        </w:rPr>
      </w:pPr>
      <w:r>
        <w:rPr>
          <w:noProof/>
        </w:rPr>
        <w:t>4.3.9</w:t>
      </w:r>
      <w:r>
        <w:rPr>
          <w:noProof/>
          <w:sz w:val="24"/>
          <w:szCs w:val="24"/>
          <w:lang w:val="it-IT" w:eastAsia="ja-JP"/>
        </w:rPr>
        <w:tab/>
      </w:r>
      <w:r>
        <w:rPr>
          <w:noProof/>
        </w:rPr>
        <w:t>System imbalance evaluation</w:t>
      </w:r>
      <w:r>
        <w:rPr>
          <w:noProof/>
        </w:rPr>
        <w:tab/>
      </w:r>
      <w:r>
        <w:rPr>
          <w:noProof/>
        </w:rPr>
        <w:fldChar w:fldCharType="begin"/>
      </w:r>
      <w:r>
        <w:rPr>
          <w:noProof/>
        </w:rPr>
        <w:instrText xml:space="preserve"> PAGEREF _Toc264109089 \h </w:instrText>
      </w:r>
      <w:r>
        <w:rPr>
          <w:noProof/>
        </w:rPr>
      </w:r>
      <w:r>
        <w:rPr>
          <w:noProof/>
        </w:rPr>
        <w:fldChar w:fldCharType="separate"/>
      </w:r>
      <w:r w:rsidR="008B7569">
        <w:rPr>
          <w:noProof/>
        </w:rPr>
        <w:t>40</w:t>
      </w:r>
      <w:r>
        <w:rPr>
          <w:noProof/>
        </w:rPr>
        <w:fldChar w:fldCharType="end"/>
      </w:r>
    </w:p>
    <w:p w14:paraId="4B880835"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5.</w:t>
      </w:r>
      <w:r>
        <w:rPr>
          <w:rFonts w:eastAsiaTheme="minorEastAsia" w:cstheme="minorBidi"/>
          <w:noProof/>
          <w:szCs w:val="24"/>
          <w:lang w:val="it-IT" w:eastAsia="ja-JP" w:bidi="ar-SA"/>
        </w:rPr>
        <w:tab/>
      </w:r>
      <w:r w:rsidRPr="00510C5F">
        <w:rPr>
          <w:noProof/>
        </w:rPr>
        <w:t>Conclusions</w:t>
      </w:r>
      <w:r>
        <w:rPr>
          <w:noProof/>
        </w:rPr>
        <w:tab/>
      </w:r>
      <w:r>
        <w:rPr>
          <w:noProof/>
        </w:rPr>
        <w:fldChar w:fldCharType="begin"/>
      </w:r>
      <w:r>
        <w:rPr>
          <w:noProof/>
        </w:rPr>
        <w:instrText xml:space="preserve"> PAGEREF _Toc264109090 \h </w:instrText>
      </w:r>
      <w:r>
        <w:rPr>
          <w:noProof/>
        </w:rPr>
      </w:r>
      <w:r>
        <w:rPr>
          <w:noProof/>
        </w:rPr>
        <w:fldChar w:fldCharType="separate"/>
      </w:r>
      <w:r w:rsidR="008B7569">
        <w:rPr>
          <w:noProof/>
        </w:rPr>
        <w:t>45</w:t>
      </w:r>
      <w:r>
        <w:rPr>
          <w:noProof/>
        </w:rPr>
        <w:fldChar w:fldCharType="end"/>
      </w:r>
    </w:p>
    <w:p w14:paraId="3CAFB1F8"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6.</w:t>
      </w:r>
      <w:r>
        <w:rPr>
          <w:rFonts w:eastAsiaTheme="minorEastAsia" w:cstheme="minorBidi"/>
          <w:noProof/>
          <w:szCs w:val="24"/>
          <w:lang w:val="it-IT" w:eastAsia="ja-JP" w:bidi="ar-SA"/>
        </w:rPr>
        <w:tab/>
      </w:r>
      <w:r w:rsidRPr="00510C5F">
        <w:rPr>
          <w:noProof/>
        </w:rPr>
        <w:t>Appendix I: MPI primitives</w:t>
      </w:r>
      <w:r>
        <w:rPr>
          <w:noProof/>
        </w:rPr>
        <w:tab/>
      </w:r>
      <w:r>
        <w:rPr>
          <w:noProof/>
        </w:rPr>
        <w:fldChar w:fldCharType="begin"/>
      </w:r>
      <w:r>
        <w:rPr>
          <w:noProof/>
        </w:rPr>
        <w:instrText xml:space="preserve"> PAGEREF _Toc264109091 \h </w:instrText>
      </w:r>
      <w:r>
        <w:rPr>
          <w:noProof/>
        </w:rPr>
      </w:r>
      <w:r>
        <w:rPr>
          <w:noProof/>
        </w:rPr>
        <w:fldChar w:fldCharType="separate"/>
      </w:r>
      <w:r w:rsidR="008B7569">
        <w:rPr>
          <w:noProof/>
        </w:rPr>
        <w:t>46</w:t>
      </w:r>
      <w:r>
        <w:rPr>
          <w:noProof/>
        </w:rPr>
        <w:fldChar w:fldCharType="end"/>
      </w:r>
    </w:p>
    <w:p w14:paraId="3B4B5355"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6.1</w:t>
      </w:r>
      <w:r>
        <w:rPr>
          <w:rFonts w:eastAsiaTheme="minorEastAsia" w:cstheme="minorBidi"/>
          <w:noProof/>
          <w:szCs w:val="24"/>
          <w:lang w:val="it-IT" w:eastAsia="ja-JP" w:bidi="ar-SA"/>
        </w:rPr>
        <w:tab/>
      </w:r>
      <w:r>
        <w:rPr>
          <w:noProof/>
        </w:rPr>
        <w:t>MPI_Send</w:t>
      </w:r>
      <w:r>
        <w:rPr>
          <w:noProof/>
        </w:rPr>
        <w:tab/>
      </w:r>
      <w:r>
        <w:rPr>
          <w:noProof/>
        </w:rPr>
        <w:fldChar w:fldCharType="begin"/>
      </w:r>
      <w:r>
        <w:rPr>
          <w:noProof/>
        </w:rPr>
        <w:instrText xml:space="preserve"> PAGEREF _Toc264109092 \h </w:instrText>
      </w:r>
      <w:r>
        <w:rPr>
          <w:noProof/>
        </w:rPr>
      </w:r>
      <w:r>
        <w:rPr>
          <w:noProof/>
        </w:rPr>
        <w:fldChar w:fldCharType="separate"/>
      </w:r>
      <w:r w:rsidR="008B7569">
        <w:rPr>
          <w:noProof/>
        </w:rPr>
        <w:t>46</w:t>
      </w:r>
      <w:r>
        <w:rPr>
          <w:noProof/>
        </w:rPr>
        <w:fldChar w:fldCharType="end"/>
      </w:r>
    </w:p>
    <w:p w14:paraId="53C8AE5B"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4109093 \h </w:instrText>
      </w:r>
      <w:r>
        <w:rPr>
          <w:noProof/>
        </w:rPr>
      </w:r>
      <w:r>
        <w:rPr>
          <w:noProof/>
        </w:rPr>
        <w:fldChar w:fldCharType="separate"/>
      </w:r>
      <w:r w:rsidR="008B7569">
        <w:rPr>
          <w:noProof/>
        </w:rPr>
        <w:t>46</w:t>
      </w:r>
      <w:r>
        <w:rPr>
          <w:noProof/>
        </w:rPr>
        <w:fldChar w:fldCharType="end"/>
      </w:r>
    </w:p>
    <w:p w14:paraId="54D5C807" w14:textId="77777777" w:rsidR="000061A1" w:rsidRDefault="000061A1">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4109094 \h </w:instrText>
      </w:r>
      <w:r>
        <w:rPr>
          <w:noProof/>
        </w:rPr>
      </w:r>
      <w:r>
        <w:rPr>
          <w:noProof/>
        </w:rPr>
        <w:fldChar w:fldCharType="separate"/>
      </w:r>
      <w:r w:rsidR="008B7569">
        <w:rPr>
          <w:noProof/>
        </w:rPr>
        <w:t>47</w:t>
      </w:r>
      <w:r>
        <w:rPr>
          <w:noProof/>
        </w:rPr>
        <w:fldChar w:fldCharType="end"/>
      </w:r>
    </w:p>
    <w:p w14:paraId="28678EC2" w14:textId="77777777" w:rsidR="000061A1" w:rsidRDefault="000061A1">
      <w:pPr>
        <w:pStyle w:val="Sommario1"/>
        <w:tabs>
          <w:tab w:val="left" w:pos="422"/>
        </w:tabs>
        <w:rPr>
          <w:rFonts w:eastAsiaTheme="minorEastAsia" w:cstheme="minorBidi"/>
          <w:noProof/>
          <w:szCs w:val="24"/>
          <w:lang w:val="it-IT" w:eastAsia="ja-JP" w:bidi="ar-SA"/>
        </w:rPr>
      </w:pPr>
      <w:r w:rsidRPr="00510C5F">
        <w:rPr>
          <w:noProof/>
        </w:rPr>
        <w:t>7.</w:t>
      </w:r>
      <w:r>
        <w:rPr>
          <w:rFonts w:eastAsiaTheme="minorEastAsia" w:cstheme="minorBidi"/>
          <w:noProof/>
          <w:szCs w:val="24"/>
          <w:lang w:val="it-IT" w:eastAsia="ja-JP" w:bidi="ar-SA"/>
        </w:rPr>
        <w:tab/>
      </w:r>
      <w:r w:rsidRPr="00510C5F">
        <w:rPr>
          <w:noProof/>
        </w:rPr>
        <w:t>Bibliography</w:t>
      </w:r>
      <w:r>
        <w:rPr>
          <w:noProof/>
        </w:rPr>
        <w:tab/>
      </w:r>
      <w:r>
        <w:rPr>
          <w:noProof/>
        </w:rPr>
        <w:fldChar w:fldCharType="begin"/>
      </w:r>
      <w:r>
        <w:rPr>
          <w:noProof/>
        </w:rPr>
        <w:instrText xml:space="preserve"> PAGEREF _Toc264109095 \h </w:instrText>
      </w:r>
      <w:r>
        <w:rPr>
          <w:noProof/>
        </w:rPr>
      </w:r>
      <w:r>
        <w:rPr>
          <w:noProof/>
        </w:rPr>
        <w:fldChar w:fldCharType="separate"/>
      </w:r>
      <w:r w:rsidR="008B7569">
        <w:rPr>
          <w:noProof/>
        </w:rPr>
        <w:t>49</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7" w:name="_Toc387133233"/>
      <w:bookmarkStart w:id="8" w:name="_Toc264109035"/>
      <w:r w:rsidRPr="00033E99">
        <w:rPr>
          <w:lang w:val="en-GB"/>
        </w:rPr>
        <w:lastRenderedPageBreak/>
        <w:t>Introduction</w:t>
      </w:r>
      <w:bookmarkEnd w:id="7"/>
      <w:r w:rsidR="00B6117B">
        <w:rPr>
          <w:lang w:val="en-GB"/>
        </w:rPr>
        <w:t xml:space="preserve"> (from project slides)</w:t>
      </w:r>
      <w:bookmarkEnd w:id="8"/>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proofErr w:type="gramStart"/>
      <w:r w:rsidR="00D039B6" w:rsidRPr="00033E99">
        <w:t>;</w:t>
      </w:r>
      <w:proofErr w:type="gramEnd"/>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proofErr w:type="gramStart"/>
      <w:r w:rsidR="00FC3D23" w:rsidRPr="00033E99">
        <w:t>;</w:t>
      </w:r>
      <w:proofErr w:type="gramEnd"/>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w:t>
      </w:r>
      <w:proofErr w:type="gramStart"/>
      <w:r w:rsidRPr="00033E99">
        <w:rPr>
          <w:rStyle w:val="hps"/>
        </w:rPr>
        <w:t>don’t</w:t>
      </w:r>
      <w:proofErr w:type="gramEnd"/>
      <w:r w:rsidRPr="00033E99">
        <w:rPr>
          <w:rStyle w:val="hps"/>
        </w:rPr>
        <w:t xml:space="preserve">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proofErr w:type="gramStart"/>
      <w:r w:rsidRPr="00033E99">
        <w:rPr>
          <w:rStyle w:val="hps"/>
        </w:rPr>
        <w:t>data</w:t>
      </w:r>
      <w:proofErr w:type="gramEnd"/>
      <w:r w:rsidRPr="00033E99">
        <w:rPr>
          <w:rStyle w:val="hps"/>
        </w:rPr>
        <w:t xml:space="preserve">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proofErr w:type="gramStart"/>
      <w:r w:rsidRPr="00033E99">
        <w:rPr>
          <w:rStyle w:val="hps"/>
        </w:rPr>
        <w:t>the</w:t>
      </w:r>
      <w:proofErr w:type="gramEnd"/>
      <w:r w:rsidRPr="00033E99">
        <w:rPr>
          <w:rStyle w:val="hps"/>
        </w:rPr>
        <w:t xml:space="preserv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w:t>
      </w:r>
      <w:proofErr w:type="gramStart"/>
      <w:r w:rsidRPr="00033E99">
        <w:rPr>
          <w:rStyle w:val="hps"/>
        </w:rPr>
        <w:t>f(</w:t>
      </w:r>
      <w:proofErr w:type="gramEnd"/>
      <w:r w:rsidRPr="00033E99">
        <w:rPr>
          <w:rStyle w:val="hps"/>
        </w:rPr>
        <w:t xml:space="preserve">A) x B. f() is function that can independently be applied to all A[i,j]. </w:t>
      </w:r>
      <w:proofErr w:type="gramStart"/>
      <w:r w:rsidRPr="00033E99">
        <w:rPr>
          <w:rStyle w:val="hps"/>
        </w:rPr>
        <w:t>f</w:t>
      </w:r>
      <w:proofErr w:type="gramEnd"/>
      <w:r w:rsidRPr="00033E99">
        <w:rPr>
          <w:rStyle w:val="hps"/>
        </w:rPr>
        <w:t xml:space="preserve">()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with</w:t>
      </w:r>
      <w:proofErr w:type="gramEnd"/>
      <w:r w:rsidRPr="00033E99">
        <w:rPr>
          <w:rStyle w:val="hps"/>
        </w:rPr>
        <w:t xml:space="preserve">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with</w:t>
      </w:r>
      <w:proofErr w:type="gramEnd"/>
      <w:r w:rsidRPr="00033E99">
        <w:rPr>
          <w:rStyle w:val="hps"/>
        </w:rPr>
        <w:t xml:space="preserve">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note</w:t>
      </w:r>
      <w:proofErr w:type="gramEnd"/>
      <w:r w:rsidRPr="00033E99">
        <w:rPr>
          <w:rStyle w:val="hps"/>
        </w:rPr>
        <w:t xml:space="preserv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proofErr w:type="gramStart"/>
      <w:r w:rsidRPr="00033E99">
        <w:rPr>
          <w:rStyle w:val="hps"/>
        </w:rPr>
        <w:t>for</w:t>
      </w:r>
      <w:proofErr w:type="gramEnd"/>
      <w:r w:rsidRPr="00033E99">
        <w:rPr>
          <w:rStyle w:val="hps"/>
        </w:rPr>
        <w:t xml:space="preserve">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proofErr w:type="gramStart"/>
      <w:r w:rsidRPr="00033E99">
        <w:rPr>
          <w:rStyle w:val="hps"/>
        </w:rPr>
        <w:t>the</w:t>
      </w:r>
      <w:proofErr w:type="gramEnd"/>
      <w:r w:rsidRPr="00033E99">
        <w:rPr>
          <w:rStyle w:val="hps"/>
        </w:rPr>
        <w:t xml:space="preserv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proofErr w:type="gramStart"/>
      <w:r w:rsidRPr="00033E99">
        <w:rPr>
          <w:rStyle w:val="hps"/>
        </w:rPr>
        <w:t>the</w:t>
      </w:r>
      <w:proofErr w:type="gramEnd"/>
      <w:r w:rsidRPr="00033E99">
        <w:rPr>
          <w:rStyle w:val="hps"/>
        </w:rPr>
        <w:t xml:space="preserv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9" w:name="_Toc264109036"/>
      <w:r w:rsidRPr="00033E99">
        <w:rPr>
          <w:lang w:val="en-GB"/>
        </w:rPr>
        <w:lastRenderedPageBreak/>
        <w:t>Development Environment</w:t>
      </w:r>
      <w:bookmarkEnd w:id="9"/>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 xml:space="preserve">Core </w:t>
      </w:r>
      <w:proofErr w:type="gramStart"/>
      <w:r w:rsidR="00F8181B">
        <w:rPr>
          <w:lang w:val="it-IT"/>
        </w:rPr>
        <w:t>2</w:t>
      </w:r>
      <w:proofErr w:type="gramEnd"/>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w:t>
      </w:r>
      <w:proofErr w:type="gramStart"/>
      <w:r>
        <w:t>cannon,…)</w:t>
      </w:r>
      <w:proofErr w:type="gramEnd"/>
      <w:r>
        <w:t xml:space="preserve">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proofErr w:type="gramStart"/>
      <w:r>
        <w:t>hpc</w:t>
      </w:r>
      <w:proofErr w:type="gramEnd"/>
      <w:r>
        <w:t>_linear_mm</w:t>
      </w:r>
    </w:p>
    <w:p w14:paraId="4C7D5E19" w14:textId="77777777" w:rsidR="00F73F2C" w:rsidRDefault="00F73F2C" w:rsidP="00F73F2C">
      <w:pPr>
        <w:pStyle w:val="Codice"/>
      </w:pPr>
      <w:proofErr w:type="gramStart"/>
      <w:r>
        <w:t>hpc</w:t>
      </w:r>
      <w:proofErr w:type="gramEnd"/>
      <w:r>
        <w:t>_matrix-creator</w:t>
      </w:r>
    </w:p>
    <w:p w14:paraId="008FC299" w14:textId="77777777" w:rsidR="00F73F2C" w:rsidRPr="00066985" w:rsidRDefault="00F73F2C" w:rsidP="00F73F2C">
      <w:pPr>
        <w:pStyle w:val="Codice"/>
        <w:rPr>
          <w:lang w:val="it-IT"/>
        </w:rPr>
      </w:pPr>
      <w:proofErr w:type="gramStart"/>
      <w:r w:rsidRPr="00066985">
        <w:rPr>
          <w:lang w:val="it-IT"/>
        </w:rPr>
        <w:t>hpc_mpi_cannon</w:t>
      </w:r>
      <w:proofErr w:type="gramEnd"/>
    </w:p>
    <w:p w14:paraId="26290F12" w14:textId="77777777" w:rsidR="00F73F2C" w:rsidRPr="00066985" w:rsidRDefault="00F73F2C" w:rsidP="00F73F2C">
      <w:pPr>
        <w:pStyle w:val="Codice"/>
        <w:rPr>
          <w:lang w:val="it-IT"/>
        </w:rPr>
      </w:pPr>
      <w:proofErr w:type="gramStart"/>
      <w:r w:rsidRPr="00066985">
        <w:rPr>
          <w:lang w:val="it-IT"/>
        </w:rPr>
        <w:t>hpc_mpi_farm</w:t>
      </w:r>
      <w:proofErr w:type="gramEnd"/>
    </w:p>
    <w:p w14:paraId="1033F4D1" w14:textId="77777777" w:rsidR="00F73F2C" w:rsidRPr="00066985" w:rsidRDefault="00F73F2C" w:rsidP="00F73F2C">
      <w:pPr>
        <w:pStyle w:val="Codice"/>
        <w:rPr>
          <w:lang w:val="it-IT"/>
        </w:rPr>
      </w:pPr>
      <w:proofErr w:type="gramStart"/>
      <w:r w:rsidRPr="00066985">
        <w:rPr>
          <w:lang w:val="it-IT"/>
        </w:rPr>
        <w:t>hpc_mpi_mm</w:t>
      </w:r>
      <w:proofErr w:type="gramEnd"/>
    </w:p>
    <w:p w14:paraId="3443BBA6" w14:textId="77777777" w:rsidR="00F73F2C" w:rsidRPr="00066985" w:rsidRDefault="00F73F2C" w:rsidP="00F73F2C">
      <w:pPr>
        <w:pStyle w:val="Codice"/>
        <w:rPr>
          <w:lang w:val="it-IT"/>
        </w:rPr>
      </w:pPr>
      <w:proofErr w:type="gramStart"/>
      <w:r w:rsidRPr="00066985">
        <w:rPr>
          <w:lang w:val="it-IT"/>
        </w:rPr>
        <w:t>hpc_mpi_mm-fast</w:t>
      </w:r>
      <w:proofErr w:type="gramEnd"/>
    </w:p>
    <w:p w14:paraId="5B16E723" w14:textId="3D5509A1" w:rsidR="00F73F2C" w:rsidRDefault="00F73F2C" w:rsidP="00AD68D1">
      <w:pPr>
        <w:pStyle w:val="Codice"/>
      </w:pPr>
      <w:proofErr w:type="gramStart"/>
      <w:r>
        <w:t>hpc</w:t>
      </w:r>
      <w:proofErr w:type="gramEnd"/>
      <w:r>
        <w:t>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w:t>
      </w:r>
      <w:proofErr w:type="gramStart"/>
      <w:r>
        <w:t>, …)</w:t>
      </w:r>
      <w:proofErr w:type="gramEnd"/>
      <w:r>
        <w:t xml:space="preserve">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proofErr w:type="gramStart"/>
      <w:r>
        <w:t>bin</w:t>
      </w:r>
      <w:proofErr w:type="gramEnd"/>
    </w:p>
    <w:p w14:paraId="7C42E101" w14:textId="77777777" w:rsidR="00AD68D1" w:rsidRDefault="00AD68D1" w:rsidP="00AD68D1">
      <w:pPr>
        <w:pStyle w:val="Codice"/>
      </w:pPr>
      <w:proofErr w:type="gramStart"/>
      <w:r>
        <w:t>cannon.c</w:t>
      </w:r>
      <w:proofErr w:type="gramEnd"/>
    </w:p>
    <w:p w14:paraId="2CBEE750" w14:textId="77777777" w:rsidR="00AD68D1" w:rsidRDefault="00AD68D1" w:rsidP="00AD68D1">
      <w:pPr>
        <w:pStyle w:val="Codice"/>
      </w:pPr>
      <w:proofErr w:type="gramStart"/>
      <w:r>
        <w:t>header.h</w:t>
      </w:r>
      <w:proofErr w:type="gramEnd"/>
    </w:p>
    <w:p w14:paraId="33832A8E" w14:textId="0DA9D521" w:rsidR="00AD68D1" w:rsidRDefault="00AD68D1" w:rsidP="00AD68D1">
      <w:pPr>
        <w:pStyle w:val="Codice"/>
      </w:pPr>
      <w:proofErr w:type="gramStart"/>
      <w:r>
        <w:t>inout.h</w:t>
      </w:r>
      <w:proofErr w:type="gramEnd"/>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10" w:name="_Toc264109037"/>
      <w:r>
        <w:t>Makefile</w:t>
      </w:r>
      <w:bookmarkEnd w:id="10"/>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proofErr w:type="gramStart"/>
      <w:r w:rsidRPr="00EA7A54">
        <w:rPr>
          <w:b/>
        </w:rPr>
        <w:t>all</w:t>
      </w:r>
      <w:proofErr w:type="gramEnd"/>
      <w:r>
        <w:t xml:space="preserve">: it will launch the svn update and the ‘base’ version </w:t>
      </w:r>
    </w:p>
    <w:p w14:paraId="67F7F3BA" w14:textId="19D85A3C" w:rsidR="007F5DAE" w:rsidRDefault="007F5DAE" w:rsidP="00624D7F">
      <w:pPr>
        <w:pStyle w:val="Paragrafoelenco"/>
        <w:numPr>
          <w:ilvl w:val="0"/>
          <w:numId w:val="12"/>
        </w:numPr>
      </w:pPr>
      <w:proofErr w:type="gramStart"/>
      <w:r w:rsidRPr="00EA7A54">
        <w:rPr>
          <w:b/>
        </w:rPr>
        <w:t>base</w:t>
      </w:r>
      <w:proofErr w:type="gramEnd"/>
      <w:r>
        <w:t>: basic compilation, without svn update</w:t>
      </w:r>
    </w:p>
    <w:p w14:paraId="03D9B225" w14:textId="68021B16" w:rsidR="007F5DAE" w:rsidRDefault="007F5DAE" w:rsidP="00624D7F">
      <w:pPr>
        <w:pStyle w:val="Paragrafoelenco"/>
        <w:numPr>
          <w:ilvl w:val="0"/>
          <w:numId w:val="12"/>
        </w:numPr>
      </w:pPr>
      <w:proofErr w:type="gramStart"/>
      <w:r w:rsidRPr="00EA7A54">
        <w:rPr>
          <w:b/>
        </w:rPr>
        <w:t>strict</w:t>
      </w:r>
      <w:proofErr w:type="gramEnd"/>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proofErr w:type="gramStart"/>
      <w:r w:rsidRPr="00EA7A54">
        <w:rPr>
          <w:b/>
        </w:rPr>
        <w:t>o</w:t>
      </w:r>
      <w:r w:rsidR="007F5DAE" w:rsidRPr="00EA7A54">
        <w:rPr>
          <w:b/>
        </w:rPr>
        <w:t>pti</w:t>
      </w:r>
      <w:proofErr w:type="gramEnd"/>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w:t>
      </w:r>
      <w:proofErr w:type="gramStart"/>
      <w:r>
        <w:t>Ofast :=</w:t>
      </w:r>
      <w:proofErr w:type="gramEnd"/>
      <w:r>
        <w:t xml:space="preserve"> all optimizations</w:t>
      </w:r>
    </w:p>
    <w:p w14:paraId="08DA0F7C" w14:textId="77777777" w:rsidR="00ED3D71" w:rsidRDefault="00ED3D71" w:rsidP="00ED3D71">
      <w:pPr>
        <w:pStyle w:val="Codice"/>
      </w:pPr>
      <w:r>
        <w:t># -</w:t>
      </w:r>
      <w:proofErr w:type="gramStart"/>
      <w:r>
        <w:t>mark</w:t>
      </w:r>
      <w:proofErr w:type="gramEnd"/>
      <w:r>
        <w:t>=native := activate machine instructions sets (only for Lynux systems)</w:t>
      </w:r>
    </w:p>
    <w:p w14:paraId="3090BCA6" w14:textId="77777777" w:rsidR="00ED3D71" w:rsidRDefault="00ED3D71" w:rsidP="00ED3D71">
      <w:pPr>
        <w:pStyle w:val="Codice"/>
      </w:pPr>
      <w:r>
        <w:t># -</w:t>
      </w:r>
      <w:proofErr w:type="gramStart"/>
      <w:r>
        <w:t>mtune</w:t>
      </w:r>
      <w:proofErr w:type="gramEnd"/>
      <w:r>
        <w:t>=core-avx-i := for Intel_Core OSX architectures</w:t>
      </w:r>
    </w:p>
    <w:p w14:paraId="3BA1F36A" w14:textId="77777777" w:rsidR="00ED3D71" w:rsidRDefault="00ED3D71" w:rsidP="00ED3D71">
      <w:pPr>
        <w:pStyle w:val="Codice"/>
      </w:pPr>
      <w:r>
        <w:t># -</w:t>
      </w:r>
      <w:proofErr w:type="gramStart"/>
      <w:r>
        <w:t>msse4.2</w:t>
      </w:r>
      <w:proofErr w:type="gramEnd"/>
      <w:r>
        <w:t xml:space="preserve">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xml:space="preserve"># </w:t>
      </w:r>
      <w:proofErr w:type="gramStart"/>
      <w:r>
        <w:t>uname</w:t>
      </w:r>
      <w:proofErr w:type="gramEnd"/>
      <w:r>
        <w:t>: -s: System name, -p: processor type, -m: machine type</w:t>
      </w:r>
    </w:p>
    <w:p w14:paraId="12F3D3CB" w14:textId="77777777" w:rsidR="0073525D" w:rsidRDefault="0073525D" w:rsidP="0073525D">
      <w:pPr>
        <w:pStyle w:val="Codice"/>
      </w:pPr>
      <w:r>
        <w:t>UNAME_</w:t>
      </w:r>
      <w:proofErr w:type="gramStart"/>
      <w:r>
        <w:t>S :=</w:t>
      </w:r>
      <w:proofErr w:type="gramEnd"/>
      <w:r>
        <w:t xml:space="preserve"> $(shell uname -s)</w:t>
      </w:r>
    </w:p>
    <w:p w14:paraId="2F10DBBB" w14:textId="77777777" w:rsidR="0073525D" w:rsidRDefault="0073525D" w:rsidP="0073525D">
      <w:pPr>
        <w:pStyle w:val="Codice"/>
      </w:pPr>
      <w:r>
        <w:t>UNAME_</w:t>
      </w:r>
      <w:proofErr w:type="gramStart"/>
      <w:r>
        <w:t>P :=</w:t>
      </w:r>
      <w:proofErr w:type="gramEnd"/>
      <w:r>
        <w:t xml:space="preserve"> $(shell uname -p)</w:t>
      </w:r>
    </w:p>
    <w:p w14:paraId="34CA5C44" w14:textId="77777777" w:rsidR="0073525D" w:rsidRDefault="0073525D" w:rsidP="0073525D">
      <w:pPr>
        <w:pStyle w:val="Codice"/>
      </w:pPr>
      <w:r>
        <w:t>UNAME_</w:t>
      </w:r>
      <w:proofErr w:type="gramStart"/>
      <w:r>
        <w:t>M :=</w:t>
      </w:r>
      <w:proofErr w:type="gramEnd"/>
      <w:r>
        <w:t xml:space="preserve">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proofErr w:type="gramStart"/>
      <w:r>
        <w:t>ifeq</w:t>
      </w:r>
      <w:proofErr w:type="gramEnd"/>
      <w:r>
        <w:t xml:space="preserve">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proofErr w:type="gramStart"/>
      <w:r>
        <w:t>endif</w:t>
      </w:r>
      <w:proofErr w:type="gramEnd"/>
    </w:p>
    <w:p w14:paraId="6171536E" w14:textId="77777777" w:rsidR="0073525D" w:rsidRDefault="0073525D" w:rsidP="0073525D">
      <w:pPr>
        <w:pStyle w:val="Codice"/>
      </w:pPr>
      <w:proofErr w:type="gramStart"/>
      <w:r>
        <w:t>ifeq</w:t>
      </w:r>
      <w:proofErr w:type="gramEnd"/>
      <w:r>
        <w:t xml:space="preserve"> ($(UNAME_S),Darwin)</w:t>
      </w:r>
    </w:p>
    <w:p w14:paraId="539A85A4" w14:textId="77777777" w:rsidR="0073525D" w:rsidRDefault="0073525D" w:rsidP="0073525D">
      <w:pPr>
        <w:pStyle w:val="Codice"/>
      </w:pPr>
      <w:r>
        <w:tab/>
      </w:r>
      <w:proofErr w:type="gramStart"/>
      <w:r>
        <w:t>ifeq</w:t>
      </w:r>
      <w:proofErr w:type="gramEnd"/>
      <w:r>
        <w:t xml:space="preserve">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r>
      <w:proofErr w:type="gramStart"/>
      <w:r>
        <w:t>else</w:t>
      </w:r>
      <w:proofErr w:type="gramEnd"/>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r>
      <w:proofErr w:type="gramStart"/>
      <w:r>
        <w:t>endif</w:t>
      </w:r>
      <w:proofErr w:type="gramEnd"/>
    </w:p>
    <w:p w14:paraId="791E435A" w14:textId="4F03EB72" w:rsidR="0073525D" w:rsidRDefault="0073525D" w:rsidP="00ED3D71">
      <w:pPr>
        <w:pStyle w:val="Codice"/>
      </w:pPr>
      <w:proofErr w:type="gramStart"/>
      <w:r>
        <w:t>endif</w:t>
      </w:r>
      <w:proofErr w:type="gramEnd"/>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1" w:name="_Toc264109038"/>
      <w:r w:rsidRPr="00033E99">
        <w:rPr>
          <w:lang w:val="en-GB"/>
        </w:rPr>
        <w:lastRenderedPageBreak/>
        <w:t>Implementation</w:t>
      </w:r>
      <w:bookmarkEnd w:id="11"/>
    </w:p>
    <w:p w14:paraId="7ABB4C6A" w14:textId="77777777" w:rsidR="00735F19" w:rsidRPr="00033E99" w:rsidRDefault="00231558" w:rsidP="00231558">
      <w:pPr>
        <w:pStyle w:val="Titolo2"/>
      </w:pPr>
      <w:bookmarkStart w:id="12" w:name="_Toc264109039"/>
      <w:r w:rsidRPr="00033E99">
        <w:t>Header files</w:t>
      </w:r>
      <w:bookmarkEnd w:id="12"/>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3" w:name="_Toc264109040"/>
      <w:r w:rsidRPr="00033E99">
        <w:t>Stopwatch.h</w:t>
      </w:r>
      <w:bookmarkEnd w:id="13"/>
    </w:p>
    <w:p w14:paraId="7B91CF76" w14:textId="599B3692" w:rsidR="00581605" w:rsidRPr="00033E99" w:rsidRDefault="00000CF4" w:rsidP="005B79DE">
      <w:r>
        <w:t>This header supplies</w:t>
      </w:r>
      <w:r w:rsidR="00581605" w:rsidRPr="00033E99">
        <w:t xml:space="preserve"> a stopwatch, in order to count the execution time of a program (or a progr</w:t>
      </w:r>
      <w:r w:rsidR="00463B45">
        <w:t>am portion). It defines a new ty</w:t>
      </w:r>
      <w:r w:rsidR="00581605" w:rsidRPr="00033E99">
        <w:t>pe (Stopwatch) to collect start and end time.</w:t>
      </w:r>
    </w:p>
    <w:p w14:paraId="290D9A4A" w14:textId="77777777" w:rsidR="00AC6C30" w:rsidRPr="00033E99" w:rsidRDefault="00AC6C30" w:rsidP="005B79DE">
      <w:r w:rsidRPr="00033E99">
        <w:rPr>
          <w:b/>
          <w:i/>
        </w:rPr>
        <w:t xml:space="preserve">Stopwatch </w:t>
      </w:r>
      <w:proofErr w:type="gramStart"/>
      <w:r w:rsidRPr="00033E99">
        <w:rPr>
          <w:b/>
          <w:i/>
        </w:rPr>
        <w:t>StopwatchCreate(</w:t>
      </w:r>
      <w:proofErr w:type="gramEnd"/>
      <w:r w:rsidRPr="00033E99">
        <w:rPr>
          <w:b/>
          <w:i/>
        </w:rPr>
        <w:t>)</w:t>
      </w:r>
      <w:r w:rsidRPr="00033E99">
        <w:t xml:space="preserve"> Allocates and initializes a stopwatch. </w:t>
      </w:r>
    </w:p>
    <w:p w14:paraId="09E4E13A" w14:textId="77777777" w:rsidR="00AC6C30" w:rsidRPr="00033E99" w:rsidRDefault="00AC6C30" w:rsidP="005B79DE">
      <w:proofErr w:type="gramStart"/>
      <w:r w:rsidRPr="00033E99">
        <w:rPr>
          <w:b/>
          <w:i/>
        </w:rPr>
        <w:t>void</w:t>
      </w:r>
      <w:proofErr w:type="gramEnd"/>
      <w:r w:rsidRPr="00033E99">
        <w:rPr>
          <w:b/>
          <w:i/>
        </w:rPr>
        <w:t xml:space="preserve"> StopwatchStart(Stopwatch chrono)</w:t>
      </w:r>
      <w:r w:rsidRPr="00033E99">
        <w:t xml:space="preserve"> Starts the time of a stopwatch.</w:t>
      </w:r>
    </w:p>
    <w:p w14:paraId="2CA12778" w14:textId="77777777" w:rsidR="00AC6C30" w:rsidRPr="00033E99" w:rsidRDefault="00AC6C30" w:rsidP="005B79DE">
      <w:proofErr w:type="gramStart"/>
      <w:r w:rsidRPr="00033E99">
        <w:rPr>
          <w:b/>
          <w:i/>
        </w:rPr>
        <w:t>void</w:t>
      </w:r>
      <w:proofErr w:type="gramEnd"/>
      <w:r w:rsidRPr="00033E99">
        <w:rPr>
          <w:b/>
          <w:i/>
        </w:rPr>
        <w:t xml:space="preserve"> StopwatchStop(Stopwatch chrono)</w:t>
      </w:r>
      <w:r w:rsidRPr="00033E99">
        <w:t xml:space="preserve"> Stops the time of a stopwatch.</w:t>
      </w:r>
    </w:p>
    <w:p w14:paraId="3D73DF51" w14:textId="77777777" w:rsidR="00AC6C30" w:rsidRPr="00033E99" w:rsidRDefault="00AC6C30" w:rsidP="005B79DE">
      <w:proofErr w:type="gramStart"/>
      <w:r w:rsidRPr="00033E99">
        <w:rPr>
          <w:b/>
          <w:i/>
        </w:rPr>
        <w:t>float</w:t>
      </w:r>
      <w:proofErr w:type="gramEnd"/>
      <w:r w:rsidRPr="00033E99">
        <w:rPr>
          <w:b/>
          <w:i/>
        </w:rPr>
        <w:t xml:space="preserve"> StopwatchGetElapsed(Stopwatch chrono)</w:t>
      </w:r>
      <w:r w:rsidRPr="00033E99">
        <w:t xml:space="preserve"> Gets the difference between the starting and the ending time.</w:t>
      </w:r>
    </w:p>
    <w:p w14:paraId="214AED29" w14:textId="77777777" w:rsidR="00AC6C30" w:rsidRPr="00033E99" w:rsidRDefault="00AC6C30" w:rsidP="005B79DE">
      <w:proofErr w:type="gramStart"/>
      <w:r w:rsidRPr="00033E99">
        <w:rPr>
          <w:b/>
          <w:i/>
        </w:rPr>
        <w:t>int</w:t>
      </w:r>
      <w:proofErr w:type="gramEnd"/>
      <w:r w:rsidRPr="00033E99">
        <w:rPr>
          <w:b/>
          <w:i/>
        </w:rPr>
        <w:t xml:space="preserve"> StopwatchIsValid(Stopwatch chrono)</w:t>
      </w:r>
      <w:r w:rsidRPr="00033E99">
        <w:t xml:space="preserve"> Checks whether the time is a valid number or not.</w:t>
      </w:r>
    </w:p>
    <w:p w14:paraId="5279035A" w14:textId="77777777" w:rsidR="00AC6C30" w:rsidRPr="00033E99" w:rsidRDefault="00AC6C30" w:rsidP="005B79DE">
      <w:proofErr w:type="gramStart"/>
      <w:r w:rsidRPr="00033E99">
        <w:rPr>
          <w:b/>
          <w:i/>
        </w:rPr>
        <w:t>void</w:t>
      </w:r>
      <w:proofErr w:type="gramEnd"/>
      <w:r w:rsidRPr="00033E99">
        <w:rPr>
          <w:b/>
          <w:i/>
        </w:rPr>
        <w:t xml:space="preserve"> StopwatchPrintResolution()</w:t>
      </w:r>
      <w:r w:rsidRPr="00033E99">
        <w:t xml:space="preserve"> Prints the time resolution.</w:t>
      </w:r>
    </w:p>
    <w:p w14:paraId="07827C26" w14:textId="77777777" w:rsidR="00AC6C30" w:rsidRPr="00033E99" w:rsidRDefault="00AC6C30" w:rsidP="005B79DE">
      <w:proofErr w:type="gramStart"/>
      <w:r w:rsidRPr="00033E99">
        <w:rPr>
          <w:b/>
          <w:i/>
        </w:rPr>
        <w:t>void</w:t>
      </w:r>
      <w:proofErr w:type="gramEnd"/>
      <w:r w:rsidRPr="00033E99">
        <w:rPr>
          <w:b/>
          <w:i/>
        </w:rPr>
        <w:t xml:space="preserve"> StopwatchPrintWithComment(const char* message, Stopwatch chrono)</w:t>
      </w:r>
      <w:r w:rsidRPr="00033E99">
        <w:t xml:space="preserve"> Prints the time with an additional comment.</w:t>
      </w:r>
    </w:p>
    <w:p w14:paraId="2E4C1D2E" w14:textId="33E17939" w:rsidR="00AC6C30" w:rsidRPr="00033E99" w:rsidRDefault="00AC6C30" w:rsidP="005B79DE">
      <w:proofErr w:type="gramStart"/>
      <w:r w:rsidRPr="00033E99">
        <w:rPr>
          <w:b/>
          <w:i/>
        </w:rPr>
        <w:t>void</w:t>
      </w:r>
      <w:proofErr w:type="gramEnd"/>
      <w:r w:rsidRPr="00033E99">
        <w:rPr>
          <w:b/>
          <w:i/>
        </w:rPr>
        <w:t xml:space="preserve">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4" w:name="_Toc264109041"/>
      <w:r w:rsidRPr="00033E99">
        <w:t>Header.h</w:t>
      </w:r>
      <w:bookmarkEnd w:id="14"/>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proofErr w:type="gramStart"/>
      <w:r w:rsidRPr="00033E99">
        <w:rPr>
          <w:b/>
          <w:i/>
        </w:rPr>
        <w:t>double</w:t>
      </w:r>
      <w:proofErr w:type="gramEnd"/>
      <w:r w:rsidRPr="00033E99">
        <w:rPr>
          <w:b/>
          <w:i/>
        </w:rPr>
        <w:t>** matrix_creator(int a, int b)</w:t>
      </w:r>
      <w:r w:rsidRPr="00033E99">
        <w:t xml:space="preserve"> Creates an axb matrix of doubles and returns a pointer to this matrix.</w:t>
      </w:r>
    </w:p>
    <w:p w14:paraId="7F47DEFD" w14:textId="77777777" w:rsidR="00010A66" w:rsidRPr="00033E99" w:rsidRDefault="00010A66" w:rsidP="005B79DE">
      <w:proofErr w:type="gramStart"/>
      <w:r w:rsidRPr="00033E99">
        <w:rPr>
          <w:b/>
          <w:i/>
        </w:rPr>
        <w:t>void</w:t>
      </w:r>
      <w:proofErr w:type="gramEnd"/>
      <w:r w:rsidRPr="00033E99">
        <w:rPr>
          <w:b/>
          <w:i/>
        </w:rPr>
        <w:t xml:space="preserve"> matrix_init(double** mat, int n)</w:t>
      </w:r>
      <w:r w:rsidRPr="00033E99">
        <w:rPr>
          <w:i/>
        </w:rPr>
        <w:t xml:space="preserve"> </w:t>
      </w:r>
      <w:r w:rsidRPr="00033E99">
        <w:t>Initializes a nxn matrix with random values.</w:t>
      </w:r>
    </w:p>
    <w:p w14:paraId="03427F55" w14:textId="77777777" w:rsidR="00010A66" w:rsidRPr="00033E99" w:rsidRDefault="00010A66" w:rsidP="005B79DE">
      <w:proofErr w:type="gramStart"/>
      <w:r w:rsidRPr="00033E99">
        <w:rPr>
          <w:b/>
          <w:i/>
        </w:rPr>
        <w:t>void</w:t>
      </w:r>
      <w:proofErr w:type="gramEnd"/>
      <w:r w:rsidRPr="00033E99">
        <w:rPr>
          <w:b/>
          <w:i/>
        </w:rPr>
        <w:t xml:space="preserve"> simple_matrix_init(double** mat, int n)</w:t>
      </w:r>
      <w:r w:rsidRPr="00033E99">
        <w:t xml:space="preserve"> Initializes a nxn matrix with a simple stream of integers.</w:t>
      </w:r>
    </w:p>
    <w:p w14:paraId="291B9741" w14:textId="77777777" w:rsidR="00010A66" w:rsidRPr="00033E99" w:rsidRDefault="00010A66" w:rsidP="005B79DE">
      <w:proofErr w:type="gramStart"/>
      <w:r w:rsidRPr="00033E99">
        <w:rPr>
          <w:b/>
          <w:i/>
        </w:rPr>
        <w:t>void</w:t>
      </w:r>
      <w:proofErr w:type="gramEnd"/>
      <w:r w:rsidRPr="00033E99">
        <w:rPr>
          <w:b/>
          <w:i/>
        </w:rPr>
        <w:t xml:space="preserve"> freematrix(int n, double** mat)</w:t>
      </w:r>
      <w:r w:rsidRPr="00033E99">
        <w:t xml:space="preserve"> Frees an nxn matrix.</w:t>
      </w:r>
    </w:p>
    <w:p w14:paraId="22865503" w14:textId="77777777" w:rsidR="00010A66" w:rsidRPr="00033E99" w:rsidRDefault="00010A66" w:rsidP="005B79DE">
      <w:proofErr w:type="gramStart"/>
      <w:r w:rsidRPr="00033E99">
        <w:rPr>
          <w:b/>
          <w:i/>
        </w:rPr>
        <w:t>void</w:t>
      </w:r>
      <w:proofErr w:type="gramEnd"/>
      <w:r w:rsidRPr="00033E99">
        <w:rPr>
          <w:b/>
          <w:i/>
        </w:rPr>
        <w:t xml:space="preserve"> printmatrix(int a, int b, double** C)</w:t>
      </w:r>
      <w:r w:rsidRPr="00033E99">
        <w:t xml:space="preserve"> Prints an axb matrix.</w:t>
      </w:r>
    </w:p>
    <w:p w14:paraId="167807A5" w14:textId="77777777" w:rsidR="00010A66" w:rsidRPr="00033E99" w:rsidRDefault="00010A66" w:rsidP="005B79DE">
      <w:proofErr w:type="gramStart"/>
      <w:r w:rsidRPr="00033E99">
        <w:rPr>
          <w:b/>
          <w:i/>
        </w:rPr>
        <w:t>void</w:t>
      </w:r>
      <w:proofErr w:type="gramEnd"/>
      <w:r w:rsidRPr="00033E99">
        <w:rPr>
          <w:b/>
          <w:i/>
        </w:rPr>
        <w:t xml:space="preserve"> printvector(int a, double* C)</w:t>
      </w:r>
      <w:r w:rsidRPr="00033E99">
        <w:t xml:space="preserve"> Prints a vector of length "a".</w:t>
      </w:r>
    </w:p>
    <w:p w14:paraId="15C9F739" w14:textId="77777777" w:rsidR="00010A66" w:rsidRPr="00033E99" w:rsidRDefault="00010A66" w:rsidP="005B79DE">
      <w:proofErr w:type="gramStart"/>
      <w:r w:rsidRPr="00033E99">
        <w:rPr>
          <w:b/>
          <w:i/>
        </w:rPr>
        <w:lastRenderedPageBreak/>
        <w:t>double</w:t>
      </w:r>
      <w:proofErr w:type="gramEnd"/>
      <w:r w:rsidRPr="00033E99">
        <w:rPr>
          <w:b/>
          <w:i/>
        </w:rPr>
        <w:t xml:space="preserv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proofErr w:type="gramStart"/>
      <w:r w:rsidRPr="00033E99">
        <w:rPr>
          <w:b/>
          <w:i/>
        </w:rPr>
        <w:t>double</w:t>
      </w:r>
      <w:proofErr w:type="gramEnd"/>
      <w:r w:rsidRPr="00033E99">
        <w:rPr>
          <w:b/>
          <w:i/>
        </w:rPr>
        <w:t xml:space="preserv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proofErr w:type="gramStart"/>
      <w:r w:rsidRPr="00033E99">
        <w:rPr>
          <w:b/>
          <w:i/>
        </w:rPr>
        <w:t>void</w:t>
      </w:r>
      <w:proofErr w:type="gramEnd"/>
      <w:r w:rsidRPr="00033E99">
        <w:rPr>
          <w:b/>
          <w:i/>
        </w:rPr>
        <w:t xml:space="preserve">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5" w:name="_Toc264109042"/>
      <w:r w:rsidRPr="00033E99">
        <w:t>Header.h</w:t>
      </w:r>
      <w:r>
        <w:t>: load function</w:t>
      </w:r>
      <w:r w:rsidR="00F9134E">
        <w:t xml:space="preserve"> </w:t>
      </w:r>
      <w:r w:rsidR="00127341">
        <w:t>‘</w:t>
      </w:r>
      <w:r w:rsidR="00F9134E">
        <w:t>heavy</w:t>
      </w:r>
      <w:r w:rsidR="00127341">
        <w:t>’</w:t>
      </w:r>
      <w:bookmarkEnd w:id="15"/>
    </w:p>
    <w:p w14:paraId="57E111BA" w14:textId="6D2CF19F" w:rsidR="00F9134E" w:rsidRDefault="00F9134E" w:rsidP="00F9134E">
      <w:r>
        <w:t xml:space="preserve">The load function </w:t>
      </w:r>
      <w:proofErr w:type="gramStart"/>
      <w:r>
        <w:t>heavy(</w:t>
      </w:r>
      <w:proofErr w:type="gramEnd"/>
      <w:r>
        <w:t>.</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proofErr w:type="gramStart"/>
      <w:r>
        <w:t>Heavy(</w:t>
      </w:r>
      <w:proofErr w:type="gramEnd"/>
      <w:r>
        <w:t>…)</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proofErr w:type="gramStart"/>
      <w:r>
        <w:t>double</w:t>
      </w:r>
      <w:proofErr w:type="gramEnd"/>
      <w:r>
        <w:t xml:space="preserve"> heavy(double a, int h) {</w:t>
      </w:r>
    </w:p>
    <w:p w14:paraId="7F74FA2E" w14:textId="77777777" w:rsidR="00F502A8" w:rsidRDefault="00F502A8" w:rsidP="00F502A8">
      <w:pPr>
        <w:pStyle w:val="Codice"/>
      </w:pPr>
      <w:r>
        <w:t xml:space="preserve">    </w:t>
      </w:r>
      <w:proofErr w:type="gramStart"/>
      <w:r>
        <w:t>int</w:t>
      </w:r>
      <w:proofErr w:type="gramEnd"/>
      <w:r>
        <w:t xml:space="preserve">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w:t>
      </w:r>
      <w:proofErr w:type="gramStart"/>
      <w:r>
        <w:t>if</w:t>
      </w:r>
      <w:proofErr w:type="gramEnd"/>
      <w:r>
        <w:t xml:space="preserve"> (h == 1)</w:t>
      </w:r>
    </w:p>
    <w:p w14:paraId="79F34EC8" w14:textId="77777777" w:rsidR="00F502A8" w:rsidRDefault="00F502A8" w:rsidP="00F502A8">
      <w:pPr>
        <w:pStyle w:val="Codice"/>
      </w:pPr>
      <w:r>
        <w:t xml:space="preserve">        </w:t>
      </w:r>
      <w:proofErr w:type="gramStart"/>
      <w:r>
        <w:t>top</w:t>
      </w:r>
      <w:proofErr w:type="gramEnd"/>
      <w:r>
        <w:t xml:space="preserve"> = 2;</w:t>
      </w:r>
    </w:p>
    <w:p w14:paraId="0622529C" w14:textId="77777777" w:rsidR="00F502A8" w:rsidRDefault="00F502A8" w:rsidP="00F502A8">
      <w:pPr>
        <w:pStyle w:val="Codice"/>
      </w:pPr>
      <w:r>
        <w:t xml:space="preserve">    </w:t>
      </w:r>
      <w:proofErr w:type="gramStart"/>
      <w:r>
        <w:t>else</w:t>
      </w:r>
      <w:proofErr w:type="gramEnd"/>
    </w:p>
    <w:p w14:paraId="6DC7D933" w14:textId="77777777" w:rsidR="00F502A8" w:rsidRDefault="00F502A8" w:rsidP="00F502A8">
      <w:pPr>
        <w:pStyle w:val="Codice"/>
      </w:pPr>
      <w:r>
        <w:t xml:space="preserve">        </w:t>
      </w:r>
      <w:proofErr w:type="gramStart"/>
      <w:r>
        <w:t>top</w:t>
      </w:r>
      <w:proofErr w:type="gramEnd"/>
      <w:r>
        <w:t xml:space="preserve"> = 4;</w:t>
      </w:r>
    </w:p>
    <w:p w14:paraId="26E47204" w14:textId="77777777" w:rsidR="00F502A8" w:rsidRDefault="00F502A8" w:rsidP="00F502A8">
      <w:pPr>
        <w:pStyle w:val="Codice"/>
      </w:pPr>
    </w:p>
    <w:p w14:paraId="24F6B9EE" w14:textId="77777777" w:rsidR="00F502A8" w:rsidRDefault="00F502A8" w:rsidP="00F502A8">
      <w:pPr>
        <w:pStyle w:val="Codice"/>
      </w:pPr>
      <w:r>
        <w:t xml:space="preserve">    </w:t>
      </w:r>
      <w:proofErr w:type="gramStart"/>
      <w:r>
        <w:t>for</w:t>
      </w:r>
      <w:proofErr w:type="gramEnd"/>
      <w:r>
        <w:t xml:space="preserve"> (i = 0; i &lt; top; i++)</w:t>
      </w:r>
    </w:p>
    <w:p w14:paraId="284794F6" w14:textId="77777777" w:rsidR="00F502A8" w:rsidRDefault="00F502A8" w:rsidP="00F502A8">
      <w:pPr>
        <w:pStyle w:val="Codice"/>
      </w:pPr>
      <w:r>
        <w:t xml:space="preserve">        </w:t>
      </w:r>
      <w:proofErr w:type="gramStart"/>
      <w:r>
        <w:t>a</w:t>
      </w:r>
      <w:proofErr w:type="gramEnd"/>
      <w:r>
        <w:t xml:space="preserve"> = pow(a, i);</w:t>
      </w:r>
    </w:p>
    <w:p w14:paraId="5D2A6F5E" w14:textId="77777777" w:rsidR="00F502A8" w:rsidRDefault="00F502A8" w:rsidP="00F502A8">
      <w:pPr>
        <w:pStyle w:val="Codice"/>
      </w:pPr>
      <w:r>
        <w:t xml:space="preserve">    </w:t>
      </w:r>
      <w:proofErr w:type="gramStart"/>
      <w:r>
        <w:t>return</w:t>
      </w:r>
      <w:proofErr w:type="gramEnd"/>
      <w:r>
        <w:t xml:space="preserve">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w:t>
      </w:r>
      <w:proofErr w:type="gramStart"/>
      <w:r>
        <w:t>, …)</w:t>
      </w:r>
      <w:proofErr w:type="gramEnd"/>
      <w:r>
        <w:t>.</w:t>
      </w:r>
    </w:p>
    <w:p w14:paraId="160E20A6" w14:textId="36C62688" w:rsidR="00A14925" w:rsidRPr="00033E99" w:rsidRDefault="007173A5" w:rsidP="00A14925">
      <w:pPr>
        <w:pStyle w:val="Titolo3"/>
      </w:pPr>
      <w:bookmarkStart w:id="16" w:name="_Toc264109043"/>
      <w:r w:rsidRPr="00033E99">
        <w:t>InOut.h</w:t>
      </w:r>
      <w:bookmarkEnd w:id="16"/>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7" w:name="_Toc264109044"/>
      <w:r w:rsidRPr="00033E99">
        <w:t>Common Operations</w:t>
      </w:r>
      <w:r w:rsidR="005C0788" w:rsidRPr="00033E99">
        <w:t>, B</w:t>
      </w:r>
      <w:r w:rsidR="00C773E2" w:rsidRPr="00033E99">
        <w:t>ehaviours</w:t>
      </w:r>
      <w:r w:rsidR="005C0788" w:rsidRPr="00033E99">
        <w:t>, Data Structures</w:t>
      </w:r>
      <w:bookmarkEnd w:id="17"/>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8" w:name="_Toc264109045"/>
      <w:r w:rsidRPr="00033E99">
        <w:t>Launch parameters</w:t>
      </w:r>
      <w:bookmarkEnd w:id="18"/>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proofErr w:type="gramStart"/>
      <w:r w:rsidRPr="00033E99">
        <w:rPr>
          <w:rFonts w:ascii="Courier New" w:hAnsi="Courier New" w:cs="Courier New"/>
        </w:rPr>
        <w:t>mpiexec</w:t>
      </w:r>
      <w:proofErr w:type="gramEnd"/>
      <w:r w:rsidRPr="00033E99">
        <w:rPr>
          <w:rFonts w:ascii="Courier New" w:hAnsi="Courier New" w:cs="Courier New"/>
        </w:rPr>
        <w:t xml:space="preserve">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proofErr w:type="gramStart"/>
      <w:r w:rsidRPr="00033E99">
        <w:t>matrices</w:t>
      </w:r>
      <w:proofErr w:type="gramEnd"/>
      <w:r w:rsidRPr="00033E99">
        <w:t xml:space="preserve"> dimension</w:t>
      </w:r>
    </w:p>
    <w:p w14:paraId="293B5163" w14:textId="5608CB7A" w:rsidR="00021B21" w:rsidRPr="00033E99" w:rsidRDefault="00B94A24" w:rsidP="00624D7F">
      <w:pPr>
        <w:pStyle w:val="Paragrafoelenco"/>
        <w:numPr>
          <w:ilvl w:val="0"/>
          <w:numId w:val="11"/>
        </w:numPr>
        <w:tabs>
          <w:tab w:val="left" w:pos="284"/>
        </w:tabs>
        <w:ind w:left="0" w:firstLine="0"/>
      </w:pPr>
      <w:proofErr w:type="gramStart"/>
      <w:r>
        <w:t>b</w:t>
      </w:r>
      <w:r w:rsidR="00021B21" w:rsidRPr="00033E99">
        <w:t>oolean</w:t>
      </w:r>
      <w:proofErr w:type="gramEnd"/>
      <w:r w:rsidR="00021B21" w:rsidRPr="00033E99">
        <w:t xml:space="preserve">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proofErr w:type="gramStart"/>
      <w:r>
        <w:t>l</w:t>
      </w:r>
      <w:r w:rsidR="00021B21" w:rsidRPr="00033E99">
        <w:t>ast</w:t>
      </w:r>
      <w:proofErr w:type="gramEnd"/>
      <w:r w:rsidR="00021B21" w:rsidRPr="00033E99">
        <w:t xml:space="preserve">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9" w:name="_Toc264109046"/>
      <w:r w:rsidRPr="00033E99">
        <w:t>Input / output</w:t>
      </w:r>
      <w:bookmarkEnd w:id="19"/>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20" w:name="_Toc264109047"/>
      <w:r w:rsidRPr="00033E99">
        <w:t>CSV file</w:t>
      </w:r>
      <w:bookmarkEnd w:id="20"/>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w:t>
      </w:r>
      <w:proofErr w:type="gramStart"/>
      <w:r w:rsidRPr="001B6521">
        <w:rPr>
          <w:sz w:val="24"/>
        </w:rPr>
        <w:t>,4,192,io,func2,0.454699</w:t>
      </w:r>
      <w:proofErr w:type="gramEnd"/>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
      </w:r>
      <w:proofErr w:type="gramStart"/>
      <w:r w:rsidRPr="00033E99">
        <w:t>Wtime(</w:t>
      </w:r>
      <w:proofErr w:type="gramEnd"/>
      <w:r w:rsidRPr="00033E99">
        <w:t>)</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 xml:space="preserve">Csv file generation is performed through the use of the StopwatchPrintToFile function from the MpiStopwatch </w:t>
      </w:r>
      <w:proofErr w:type="gramStart"/>
      <w:r w:rsidRPr="00033E99">
        <w:t>header</w:t>
      </w:r>
      <w:r w:rsidR="00165A4B" w:rsidRPr="00033E99">
        <w:t>, that</w:t>
      </w:r>
      <w:proofErr w:type="gramEnd"/>
      <w:r w:rsidR="00165A4B" w:rsidRPr="00033E99">
        <w:t xml:space="preserve">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1" w:name="_Toc264109048"/>
      <w:r w:rsidRPr="00033E99">
        <w:t>Data Structures</w:t>
      </w:r>
      <w:bookmarkEnd w:id="21"/>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2" w:name="_Toc264109049"/>
      <w:r w:rsidRPr="00033E99">
        <w:t>Free</w:t>
      </w:r>
      <w:r w:rsidR="00A0772F">
        <w:t xml:space="preserve"> functions</w:t>
      </w:r>
      <w:bookmarkEnd w:id="22"/>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3" w:name="_Toc264109050"/>
      <w:r w:rsidRPr="00033E99">
        <w:t>Cannon Algorithm</w:t>
      </w:r>
      <w:bookmarkEnd w:id="23"/>
    </w:p>
    <w:p w14:paraId="17DD2249" w14:textId="572EEE29" w:rsidR="00B65071" w:rsidRDefault="00B65071" w:rsidP="00B65071">
      <w:pPr>
        <w:pStyle w:val="Titolo3"/>
        <w:rPr>
          <w:lang w:bidi="ar-SA"/>
        </w:rPr>
      </w:pPr>
      <w:bookmarkStart w:id="24" w:name="_Toc264109051"/>
      <w:r w:rsidRPr="00033E99">
        <w:rPr>
          <w:lang w:bidi="ar-SA"/>
        </w:rPr>
        <w:t>Matrix division</w:t>
      </w:r>
      <w:bookmarkEnd w:id="24"/>
    </w:p>
    <w:p w14:paraId="794F8A7E" w14:textId="20D266E4" w:rsidR="00DA6A07" w:rsidRPr="00033E99" w:rsidRDefault="00B65071" w:rsidP="00C63823">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w:t>
      </w:r>
      <w:proofErr w:type="gramStart"/>
      <w:r w:rsidR="0059250E" w:rsidRPr="00033E99">
        <w:t>block :</w:t>
      </w:r>
      <w:proofErr w:type="gramEnd"/>
    </w:p>
    <w:p w14:paraId="16CB19E2" w14:textId="38B23F7C" w:rsidR="00CE73A3" w:rsidRPr="00033E99" w:rsidRDefault="00CE73A3" w:rsidP="00CE73A3">
      <w:pPr>
        <w:pStyle w:val="Codice"/>
      </w:pPr>
      <w:proofErr w:type="gramStart"/>
      <w:r w:rsidRPr="00033E99">
        <w:t>double</w:t>
      </w:r>
      <w:proofErr w:type="gramEnd"/>
      <w:r w:rsidRPr="00033E99">
        <w:t xml:space="preserve"> ** matrix_block(double** matrix, int n, int nblock) {</w:t>
      </w:r>
    </w:p>
    <w:p w14:paraId="08ACA1A3" w14:textId="77777777" w:rsidR="00CE73A3" w:rsidRPr="00033E99" w:rsidRDefault="00CE73A3" w:rsidP="00CE73A3">
      <w:pPr>
        <w:pStyle w:val="Codice"/>
      </w:pPr>
      <w:r w:rsidRPr="00033E99">
        <w:t xml:space="preserve">    </w:t>
      </w:r>
      <w:proofErr w:type="gramStart"/>
      <w:r w:rsidRPr="00033E99">
        <w:t>int</w:t>
      </w:r>
      <w:proofErr w:type="gramEnd"/>
      <w:r w:rsidRPr="00033E99">
        <w:t xml:space="preserve"> i, j, k, x, y, offset = n / sqrt(nblock);</w:t>
      </w:r>
    </w:p>
    <w:p w14:paraId="61C195F9" w14:textId="77777777" w:rsidR="00CE73A3" w:rsidRPr="00033E99" w:rsidRDefault="00CE73A3" w:rsidP="00CE73A3">
      <w:pPr>
        <w:pStyle w:val="Codice"/>
      </w:pPr>
      <w:r w:rsidRPr="00033E99">
        <w:t xml:space="preserve">    </w:t>
      </w:r>
      <w:proofErr w:type="gramStart"/>
      <w:r w:rsidRPr="00033E99">
        <w:t>double</w:t>
      </w:r>
      <w:proofErr w:type="gramEnd"/>
      <w:r w:rsidRPr="00033E99">
        <w:t xml:space="preserv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w:t>
      </w:r>
      <w:proofErr w:type="gramStart"/>
      <w:r w:rsidRPr="00033E99">
        <w:t>block</w:t>
      </w:r>
      <w:proofErr w:type="gramEnd"/>
      <w:r w:rsidRPr="00033E99">
        <w:t xml:space="preserve"> = matrix_creator(offset, offset);</w:t>
      </w:r>
    </w:p>
    <w:p w14:paraId="7356532B" w14:textId="77777777" w:rsidR="00CE73A3" w:rsidRPr="00033E99" w:rsidRDefault="00CE73A3" w:rsidP="00CE73A3">
      <w:pPr>
        <w:pStyle w:val="Codice"/>
      </w:pPr>
      <w:r w:rsidRPr="00033E99">
        <w:t xml:space="preserve">    Mblock = (double **) </w:t>
      </w:r>
      <w:proofErr w:type="gramStart"/>
      <w:r w:rsidRPr="00033E99">
        <w:t>malloc(</w:t>
      </w:r>
      <w:proofErr w:type="gramEnd"/>
      <w:r w:rsidRPr="00033E99">
        <w:t>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w:t>
      </w:r>
      <w:proofErr w:type="gramStart"/>
      <w:r w:rsidRPr="00033E99">
        <w:t>k</w:t>
      </w:r>
      <w:proofErr w:type="gramEnd"/>
      <w:r w:rsidRPr="00033E99">
        <w:t xml:space="preserve"> = 0;</w:t>
      </w:r>
    </w:p>
    <w:p w14:paraId="7B76EE9E"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i = 0; i &lt; n; i += offset)</w:t>
      </w:r>
    </w:p>
    <w:p w14:paraId="3A04D3A4" w14:textId="4FE36161" w:rsidR="00CE73A3" w:rsidRPr="00033E99" w:rsidRDefault="00CE73A3" w:rsidP="00C63823">
      <w:pPr>
        <w:pStyle w:val="Codice"/>
      </w:pPr>
      <w:r w:rsidRPr="00033E99">
        <w:t xml:space="preserve">        </w:t>
      </w:r>
      <w:proofErr w:type="gramStart"/>
      <w:r w:rsidRPr="00033E99">
        <w:t>fo</w:t>
      </w:r>
      <w:r w:rsidR="00C63823">
        <w:t>r</w:t>
      </w:r>
      <w:proofErr w:type="gramEnd"/>
      <w:r w:rsidR="00C63823">
        <w:t xml:space="preserve"> (j = 0; j &lt; n; j += offset) {</w:t>
      </w:r>
    </w:p>
    <w:p w14:paraId="66380701"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x = i; x &lt; offset + i; x++)</w:t>
      </w:r>
    </w:p>
    <w:p w14:paraId="0E7195B2"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y = j; y &lt; offset + j; y++) {</w:t>
      </w:r>
    </w:p>
    <w:p w14:paraId="36888975" w14:textId="77777777" w:rsidR="00CE73A3" w:rsidRPr="00033E99" w:rsidRDefault="00CE73A3" w:rsidP="00CE73A3">
      <w:pPr>
        <w:pStyle w:val="Codice"/>
      </w:pPr>
      <w:r w:rsidRPr="00033E99">
        <w:t xml:space="preserve">                    </w:t>
      </w:r>
      <w:proofErr w:type="gramStart"/>
      <w:r w:rsidRPr="00033E99">
        <w:t>block</w:t>
      </w:r>
      <w:proofErr w:type="gramEnd"/>
      <w:r w:rsidRPr="00033E99">
        <w:t>[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w:t>
      </w:r>
      <w:proofErr w:type="gramStart"/>
      <w:r w:rsidRPr="00033E99">
        <w:t>vectorize</w:t>
      </w:r>
      <w:proofErr w:type="gramEnd"/>
      <w:r w:rsidRPr="00033E99">
        <w:t xml:space="preserve"> the two pieces of matrices*/</w:t>
      </w:r>
    </w:p>
    <w:p w14:paraId="07F89B0D" w14:textId="77777777" w:rsidR="00CE73A3" w:rsidRPr="00033E99" w:rsidRDefault="00CE73A3" w:rsidP="00CE73A3">
      <w:pPr>
        <w:pStyle w:val="Codice"/>
      </w:pPr>
      <w:r w:rsidRPr="00033E99">
        <w:t xml:space="preserve">            </w:t>
      </w:r>
      <w:proofErr w:type="gramStart"/>
      <w:r w:rsidRPr="00033E99">
        <w:t>tempM</w:t>
      </w:r>
      <w:proofErr w:type="gramEnd"/>
      <w:r w:rsidRPr="00033E99">
        <w:t xml:space="preserve"> = matrix_vectorizer(offset, offset, block);</w:t>
      </w:r>
    </w:p>
    <w:p w14:paraId="6760F5F2" w14:textId="77777777" w:rsidR="00CE73A3" w:rsidRPr="00033E99" w:rsidRDefault="00CE73A3" w:rsidP="00CE73A3">
      <w:pPr>
        <w:pStyle w:val="Codice"/>
      </w:pPr>
      <w:r w:rsidRPr="00033E99">
        <w:t xml:space="preserve">            </w:t>
      </w:r>
      <w:proofErr w:type="gramStart"/>
      <w:r w:rsidRPr="00033E99">
        <w:t>Mblock[</w:t>
      </w:r>
      <w:proofErr w:type="gramEnd"/>
      <w:r w:rsidRPr="00033E99">
        <w:t>k] = tempM;</w:t>
      </w:r>
    </w:p>
    <w:p w14:paraId="0DC835E9" w14:textId="77777777" w:rsidR="00CE73A3" w:rsidRPr="00033E99" w:rsidRDefault="00CE73A3" w:rsidP="00CE73A3">
      <w:pPr>
        <w:pStyle w:val="Codice"/>
      </w:pPr>
      <w:r w:rsidRPr="00033E99">
        <w:t xml:space="preserve">            </w:t>
      </w:r>
      <w:proofErr w:type="gramStart"/>
      <w:r w:rsidRPr="00033E99">
        <w:t>k</w:t>
      </w:r>
      <w:proofErr w:type="gramEnd"/>
      <w:r w:rsidRPr="00033E99">
        <w:t>++;</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35D90649" w14:textId="611BA2EC" w:rsidR="00CE73A3" w:rsidRPr="00033E99" w:rsidRDefault="00C63823" w:rsidP="00C63823">
      <w:pPr>
        <w:pStyle w:val="Codice"/>
      </w:pPr>
      <w:r>
        <w:t xml:space="preserve">    </w:t>
      </w:r>
      <w:proofErr w:type="gramStart"/>
      <w:r>
        <w:t>freematrix</w:t>
      </w:r>
      <w:proofErr w:type="gramEnd"/>
      <w:r>
        <w:t>(offset, block);</w:t>
      </w:r>
    </w:p>
    <w:p w14:paraId="61D2EBC5" w14:textId="77777777" w:rsidR="00CE73A3" w:rsidRPr="00033E99" w:rsidRDefault="00CE73A3" w:rsidP="00CE73A3">
      <w:pPr>
        <w:pStyle w:val="Codice"/>
      </w:pPr>
      <w:r w:rsidRPr="00033E99">
        <w:t xml:space="preserve">    </w:t>
      </w:r>
      <w:proofErr w:type="gramStart"/>
      <w:r w:rsidRPr="00033E99">
        <w:t>return</w:t>
      </w:r>
      <w:proofErr w:type="gramEnd"/>
      <w:r w:rsidRPr="00033E99">
        <w:t xml:space="preserve"> Mblock;</w:t>
      </w:r>
    </w:p>
    <w:p w14:paraId="7B80FB6E" w14:textId="0B994049" w:rsidR="00DA6A07" w:rsidRDefault="00CE73A3" w:rsidP="001A3A5C">
      <w:pPr>
        <w:pStyle w:val="Codice"/>
        <w:spacing w:after="240"/>
      </w:pPr>
      <w:r w:rsidRPr="00033E99">
        <w:t>}</w:t>
      </w:r>
    </w:p>
    <w:p w14:paraId="3693727C" w14:textId="77777777" w:rsidR="00453AA0" w:rsidRPr="00033E99" w:rsidRDefault="00453AA0" w:rsidP="001A3A5C">
      <w:pPr>
        <w:pStyle w:val="Codice"/>
        <w:spacing w:after="240"/>
      </w:pPr>
    </w:p>
    <w:p w14:paraId="53D9F89B" w14:textId="7290B115" w:rsidR="00B65071" w:rsidRPr="00033E99" w:rsidRDefault="00B65071" w:rsidP="00B65071">
      <w:pPr>
        <w:pStyle w:val="Titolo3"/>
        <w:rPr>
          <w:lang w:bidi="ar-SA"/>
        </w:rPr>
      </w:pPr>
      <w:bookmarkStart w:id="25" w:name="_Toc264109052"/>
      <w:r w:rsidRPr="00033E99">
        <w:rPr>
          <w:lang w:bidi="ar-SA"/>
        </w:rPr>
        <w:t>Matrix align</w:t>
      </w:r>
      <w:bookmarkEnd w:id="25"/>
    </w:p>
    <w:p w14:paraId="6C233E34" w14:textId="3B85B7B3" w:rsidR="00B65071" w:rsidRPr="00033E99" w:rsidRDefault="00B65071" w:rsidP="003358B1">
      <w:r w:rsidRPr="00463B45">
        <w:lastRenderedPageBreak/>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proofErr w:type="gramStart"/>
      <w:r w:rsidRPr="00033E99">
        <w:t>void</w:t>
      </w:r>
      <w:proofErr w:type="gramEnd"/>
      <w:r w:rsidRPr="00033E99">
        <w:t xml:space="preserve"> skewing_row(double ** M, int n) {</w:t>
      </w:r>
    </w:p>
    <w:p w14:paraId="730C133D" w14:textId="77777777" w:rsidR="00C90FD6" w:rsidRPr="00033E99" w:rsidRDefault="00C90FD6" w:rsidP="00C90FD6">
      <w:pPr>
        <w:pStyle w:val="Codice"/>
      </w:pPr>
      <w:r w:rsidRPr="00033E99">
        <w:t xml:space="preserve">    </w:t>
      </w:r>
      <w:proofErr w:type="gramStart"/>
      <w:r w:rsidRPr="00033E99">
        <w:t>int</w:t>
      </w:r>
      <w:proofErr w:type="gramEnd"/>
      <w:r w:rsidRPr="00033E99">
        <w:t xml:space="preserve">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w:t>
      </w:r>
      <w:proofErr w:type="gramStart"/>
      <w:r w:rsidRPr="00033E99">
        <w:t>double</w:t>
      </w:r>
      <w:proofErr w:type="gramEnd"/>
      <w:r w:rsidRPr="00033E99">
        <w:t xml:space="preserve"> **r_swap = (double **) malloc(sizeof (double*) * n);</w:t>
      </w:r>
    </w:p>
    <w:p w14:paraId="3B1F9221"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i = 0; i &lt; n; i++) {</w:t>
      </w:r>
    </w:p>
    <w:p w14:paraId="4535CA4A" w14:textId="77777777" w:rsidR="00C90FD6" w:rsidRPr="00033E99" w:rsidRDefault="00C90FD6" w:rsidP="00C90FD6">
      <w:pPr>
        <w:pStyle w:val="Codice"/>
      </w:pPr>
      <w:r w:rsidRPr="00033E99">
        <w:t xml:space="preserve">        </w:t>
      </w:r>
      <w:proofErr w:type="gramStart"/>
      <w:r w:rsidRPr="00033E99">
        <w:t>r</w:t>
      </w:r>
      <w:proofErr w:type="gramEnd"/>
      <w:r w:rsidRPr="00033E99">
        <w:t>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w:t>
      </w:r>
      <w:proofErr w:type="gramStart"/>
      <w:r w:rsidRPr="00033E99">
        <w:t>k</w:t>
      </w:r>
      <w:proofErr w:type="gramEnd"/>
      <w:r w:rsidRPr="00033E99">
        <w:t xml:space="preserve"> = 1;</w:t>
      </w:r>
    </w:p>
    <w:p w14:paraId="520E9DF3"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i = sqrt(n); i &lt; n; i = i + sqrt(n)) {</w:t>
      </w:r>
    </w:p>
    <w:p w14:paraId="15CE5AC2"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j = 0; j &lt; sqrt(n); j++) {</w:t>
      </w:r>
    </w:p>
    <w:p w14:paraId="287C7209" w14:textId="77777777" w:rsidR="00C90FD6" w:rsidRPr="00033E99" w:rsidRDefault="00C90FD6" w:rsidP="00C90FD6">
      <w:pPr>
        <w:pStyle w:val="Codice"/>
      </w:pPr>
      <w:r w:rsidRPr="00033E99">
        <w:t xml:space="preserve">            </w:t>
      </w:r>
      <w:proofErr w:type="gramStart"/>
      <w:r w:rsidRPr="00033E99">
        <w:t>index</w:t>
      </w:r>
      <w:proofErr w:type="gramEnd"/>
      <w:r w:rsidRPr="00033E99">
        <w:t xml:space="preserve"> = (j + k) % (int) sqrt(n);</w:t>
      </w:r>
    </w:p>
    <w:p w14:paraId="492F8787" w14:textId="77777777" w:rsidR="00C90FD6" w:rsidRPr="00033E99" w:rsidRDefault="00C90FD6" w:rsidP="00C90FD6">
      <w:pPr>
        <w:pStyle w:val="Codice"/>
      </w:pPr>
      <w:r w:rsidRPr="00033E99">
        <w:t xml:space="preserve">            </w:t>
      </w:r>
      <w:proofErr w:type="gramStart"/>
      <w:r w:rsidRPr="00033E99">
        <w:t>M[</w:t>
      </w:r>
      <w:proofErr w:type="gramEnd"/>
      <w:r w:rsidRPr="00033E99">
        <w:t>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w:t>
      </w:r>
      <w:proofErr w:type="gramStart"/>
      <w:r w:rsidRPr="00033E99">
        <w:t>k</w:t>
      </w:r>
      <w:proofErr w:type="gramEnd"/>
      <w:r w:rsidRPr="00033E99">
        <w:t>++;</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8B7569" w:rsidP="0098359F">
      <w:pPr>
        <w:pStyle w:val="Codice"/>
        <w:ind w:left="0"/>
        <w:jc w:val="center"/>
      </w:pPr>
      <w:r>
        <w:pict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v:imagedata r:id="rId12" o:title=""/>
          </v:shape>
        </w:pict>
      </w:r>
    </w:p>
    <w:p w14:paraId="1F164050" w14:textId="52AD7818" w:rsidR="00B65071" w:rsidRPr="00033E99" w:rsidRDefault="00B65071" w:rsidP="00B65071">
      <w:pPr>
        <w:pStyle w:val="Titolo3"/>
        <w:rPr>
          <w:lang w:bidi="ar-SA"/>
        </w:rPr>
      </w:pPr>
      <w:bookmarkStart w:id="26" w:name="_Toc264109053"/>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6"/>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w:t>
      </w:r>
      <w:proofErr w:type="gramStart"/>
      <w:r w:rsidRPr="00033E99">
        <w:t>Send(</w:t>
      </w:r>
      <w:proofErr w:type="gramEnd"/>
      <w:r w:rsidRPr="00033E99">
        <w:t>Ablock[i], numElements, MPI_DOUBLE, i, TAG, MPI_COMM_WORLD);</w:t>
      </w:r>
    </w:p>
    <w:p w14:paraId="140EFA0B" w14:textId="6A6ABF9F" w:rsidR="00601CBA" w:rsidRDefault="00ED6290" w:rsidP="00453AA0">
      <w:pPr>
        <w:pStyle w:val="Codice"/>
      </w:pPr>
      <w:r w:rsidRPr="00033E99">
        <w:t>MPI_</w:t>
      </w:r>
      <w:proofErr w:type="gramStart"/>
      <w:r w:rsidRPr="00033E99">
        <w:t>Send(</w:t>
      </w:r>
      <w:proofErr w:type="gramEnd"/>
      <w:r w:rsidRPr="00033E99">
        <w:t>Bblock[i], numElements, MPI_DOUBLE, i, TAG, MPI_COMM_WORLD);</w:t>
      </w:r>
    </w:p>
    <w:p w14:paraId="519BC4A8" w14:textId="77777777" w:rsidR="00453AA0" w:rsidRDefault="00453AA0" w:rsidP="00ED6290">
      <w:pPr>
        <w:pStyle w:val="Codice"/>
      </w:pPr>
    </w:p>
    <w:p w14:paraId="5FD4310E" w14:textId="77777777" w:rsidR="00453AA0" w:rsidRDefault="00453AA0" w:rsidP="00453AA0"/>
    <w:p w14:paraId="1C46394A" w14:textId="77777777" w:rsidR="00453AA0" w:rsidRPr="00033E99" w:rsidRDefault="00453AA0" w:rsidP="00453AA0"/>
    <w:p w14:paraId="62A45E78" w14:textId="1F866872" w:rsidR="00B65071" w:rsidRPr="00033E99" w:rsidRDefault="003658ED" w:rsidP="00B65071">
      <w:pPr>
        <w:pStyle w:val="Titolo3"/>
        <w:rPr>
          <w:lang w:bidi="ar-SA"/>
        </w:rPr>
      </w:pPr>
      <w:bookmarkStart w:id="27" w:name="_Toc264109054"/>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7"/>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w:t>
      </w:r>
      <w:proofErr w:type="gramStart"/>
      <w:r w:rsidR="003658ED" w:rsidRPr="00033E99">
        <w:t xml:space="preserve">in each </w:t>
      </w:r>
      <w:r w:rsidR="00C9601A" w:rsidRPr="00033E99">
        <w:t>loop</w:t>
      </w:r>
      <w:r w:rsidR="003658ED" w:rsidRPr="00033E99">
        <w:t xml:space="preserve"> iteration</w:t>
      </w:r>
      <w:proofErr w:type="gramEnd"/>
      <w:r w:rsidR="003658ED" w:rsidRPr="00033E99">
        <w:t>: multiplication and block sending and receiving.</w:t>
      </w:r>
    </w:p>
    <w:p w14:paraId="6B7F6EED" w14:textId="06B77A48" w:rsidR="00E97191" w:rsidRPr="00033E99" w:rsidRDefault="00E97191" w:rsidP="00E97191">
      <w:pPr>
        <w:pStyle w:val="Codice"/>
      </w:pPr>
      <w:proofErr w:type="gramStart"/>
      <w:r w:rsidRPr="00033E99">
        <w:t>for</w:t>
      </w:r>
      <w:proofErr w:type="gramEnd"/>
      <w:r w:rsidRPr="00033E99">
        <w:t xml:space="preserve"> (index = 0; index &lt; lato; index++) {</w:t>
      </w:r>
    </w:p>
    <w:p w14:paraId="12CF7236" w14:textId="3079213A" w:rsidR="00E97191" w:rsidRPr="00033E99" w:rsidRDefault="00E97191" w:rsidP="00E97191">
      <w:pPr>
        <w:pStyle w:val="Codice"/>
      </w:pPr>
      <w:r w:rsidRPr="00033E99">
        <w:tab/>
        <w:t xml:space="preserve">A = </w:t>
      </w:r>
      <w:proofErr w:type="gramStart"/>
      <w:r w:rsidRPr="00033E99">
        <w:t>devectorizer(</w:t>
      </w:r>
      <w:proofErr w:type="gramEnd"/>
      <w:r w:rsidRPr="00033E99">
        <w:t>dim, dim, Ablock[0]);</w:t>
      </w:r>
    </w:p>
    <w:p w14:paraId="3B5D3BB0" w14:textId="3BD2170A" w:rsidR="00E97191" w:rsidRPr="00033E99" w:rsidRDefault="00E97191" w:rsidP="00E97191">
      <w:pPr>
        <w:pStyle w:val="Codice"/>
      </w:pPr>
      <w:r w:rsidRPr="00033E99">
        <w:tab/>
        <w:t xml:space="preserve">B = </w:t>
      </w:r>
      <w:proofErr w:type="gramStart"/>
      <w:r w:rsidRPr="00033E99">
        <w:t>devectorizer(</w:t>
      </w:r>
      <w:proofErr w:type="gramEnd"/>
      <w:r w:rsidRPr="00033E99">
        <w:t>dim, dim, Bblock[0]);</w:t>
      </w:r>
    </w:p>
    <w:p w14:paraId="02C7A004" w14:textId="4A555054" w:rsidR="00E97191" w:rsidRPr="00033E99" w:rsidRDefault="00E97191" w:rsidP="00E97191">
      <w:pPr>
        <w:pStyle w:val="Codice"/>
      </w:pPr>
      <w:r w:rsidRPr="00033E99">
        <w:tab/>
      </w:r>
      <w:proofErr w:type="gramStart"/>
      <w:r w:rsidRPr="00033E99">
        <w:t>matrix</w:t>
      </w:r>
      <w:proofErr w:type="gramEnd"/>
      <w:r w:rsidRPr="00033E99">
        <w:t>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r>
      <w:proofErr w:type="gramStart"/>
      <w:r w:rsidRPr="00033E99">
        <w:t>matrix</w:t>
      </w:r>
      <w:proofErr w:type="gramEnd"/>
      <w:r w:rsidRPr="00033E99">
        <w:t>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r>
      <w:proofErr w:type="gramStart"/>
      <w:r w:rsidRPr="00033E99">
        <w:t>row</w:t>
      </w:r>
      <w:proofErr w:type="gramEnd"/>
      <w:r w:rsidRPr="00033E99">
        <w:t>_dest = getRankRowDest(myrank, nblock);</w:t>
      </w:r>
    </w:p>
    <w:p w14:paraId="21DF8FDC" w14:textId="05C290E4" w:rsidR="00E97191" w:rsidRPr="00033E99" w:rsidRDefault="00E97191" w:rsidP="00E97191">
      <w:pPr>
        <w:pStyle w:val="Codice"/>
      </w:pPr>
      <w:r w:rsidRPr="00033E99">
        <w:tab/>
      </w:r>
      <w:proofErr w:type="gramStart"/>
      <w:r w:rsidRPr="00033E99">
        <w:t>row</w:t>
      </w:r>
      <w:proofErr w:type="gramEnd"/>
      <w:r w:rsidRPr="00033E99">
        <w:t>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xml:space="preserve">// </w:t>
      </w:r>
      <w:proofErr w:type="gramStart"/>
      <w:r w:rsidRPr="00033E99">
        <w:t>block</w:t>
      </w:r>
      <w:proofErr w:type="gramEnd"/>
      <w:r w:rsidRPr="00033E99">
        <w:t xml:space="preserve"> A</w:t>
      </w:r>
    </w:p>
    <w:p w14:paraId="5F534B87" w14:textId="01FECA06" w:rsidR="00E97191" w:rsidRPr="00033E99" w:rsidRDefault="00E97191" w:rsidP="00E97191">
      <w:pPr>
        <w:pStyle w:val="Codice"/>
      </w:pPr>
      <w:r w:rsidRPr="00033E99">
        <w:tab/>
        <w:t>MPI_Sendrecv_</w:t>
      </w:r>
      <w:proofErr w:type="gramStart"/>
      <w:r w:rsidRPr="00033E99">
        <w:t>replace(</w:t>
      </w:r>
      <w:proofErr w:type="gramEnd"/>
      <w:r w:rsidRPr="00033E99">
        <w:t>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r>
      <w:proofErr w:type="gramStart"/>
      <w:r w:rsidRPr="00033E99">
        <w:t>col</w:t>
      </w:r>
      <w:proofErr w:type="gramEnd"/>
      <w:r w:rsidRPr="00033E99">
        <w:t>_dest = getRankColDest(myrank, nblock);</w:t>
      </w:r>
    </w:p>
    <w:p w14:paraId="2226BB19" w14:textId="6E9C6649" w:rsidR="00E97191" w:rsidRPr="00033E99" w:rsidRDefault="00E97191" w:rsidP="00E97191">
      <w:pPr>
        <w:pStyle w:val="Codice"/>
      </w:pPr>
      <w:r w:rsidRPr="00033E99">
        <w:tab/>
      </w:r>
      <w:proofErr w:type="gramStart"/>
      <w:r w:rsidRPr="00033E99">
        <w:t>col</w:t>
      </w:r>
      <w:proofErr w:type="gramEnd"/>
      <w:r w:rsidRPr="00033E99">
        <w:t>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xml:space="preserve">// </w:t>
      </w:r>
      <w:proofErr w:type="gramStart"/>
      <w:r w:rsidRPr="00033E99">
        <w:t>block</w:t>
      </w:r>
      <w:proofErr w:type="gramEnd"/>
      <w:r w:rsidRPr="00033E99">
        <w:t xml:space="preserve"> B</w:t>
      </w:r>
    </w:p>
    <w:p w14:paraId="26C8C9AA" w14:textId="5FC7CAA2" w:rsidR="00E97191" w:rsidRPr="00033E99" w:rsidRDefault="00E97191" w:rsidP="00E97191">
      <w:pPr>
        <w:pStyle w:val="Codice"/>
      </w:pPr>
      <w:r w:rsidRPr="00033E99">
        <w:tab/>
        <w:t>MPI_Sendrecv_</w:t>
      </w:r>
      <w:proofErr w:type="gramStart"/>
      <w:r w:rsidRPr="00033E99">
        <w:t>replace(</w:t>
      </w:r>
      <w:proofErr w:type="gramEnd"/>
      <w:r w:rsidRPr="00033E99">
        <w:t>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proofErr w:type="gramStart"/>
      <w:r w:rsidRPr="00033E99">
        <w:t>void</w:t>
      </w:r>
      <w:proofErr w:type="gramEnd"/>
      <w:r w:rsidRPr="00033E99">
        <w:t xml:space="preserve"> matrix_mult(double** A, double** B, double** C, int dim, int load) {</w:t>
      </w:r>
    </w:p>
    <w:p w14:paraId="31E5AFE7" w14:textId="77777777" w:rsidR="003658ED" w:rsidRPr="00033E99" w:rsidRDefault="003658ED" w:rsidP="003658ED">
      <w:pPr>
        <w:pStyle w:val="Codice"/>
      </w:pPr>
      <w:r w:rsidRPr="00033E99">
        <w:t xml:space="preserve">    </w:t>
      </w:r>
      <w:proofErr w:type="gramStart"/>
      <w:r w:rsidRPr="00033E99">
        <w:t>int</w:t>
      </w:r>
      <w:proofErr w:type="gramEnd"/>
      <w:r w:rsidRPr="00033E99">
        <w:t xml:space="preserve">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i = 0; i &lt; dim; i++) {</w:t>
      </w:r>
    </w:p>
    <w:p w14:paraId="7B12E1FA" w14:textId="77777777" w:rsidR="003658ED" w:rsidRPr="00033E99" w:rsidRDefault="003658ED" w:rsidP="003658ED">
      <w:pPr>
        <w:pStyle w:val="Codice"/>
      </w:pPr>
      <w:r w:rsidRPr="00033E99">
        <w:t xml:space="preserve">        </w:t>
      </w:r>
      <w:proofErr w:type="gramStart"/>
      <w:r w:rsidRPr="00033E99">
        <w:t>l</w:t>
      </w:r>
      <w:proofErr w:type="gramEnd"/>
      <w:r w:rsidRPr="00033E99">
        <w:t xml:space="preserve"> = 0;</w:t>
      </w:r>
    </w:p>
    <w:p w14:paraId="1E743FB7"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j = 0; j &lt; dim; j++) {</w:t>
      </w:r>
    </w:p>
    <w:p w14:paraId="6CBD07C0"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k = 0; k &lt; dim; k++) {</w:t>
      </w:r>
    </w:p>
    <w:p w14:paraId="2ADF3A67" w14:textId="77777777" w:rsidR="003658ED" w:rsidRPr="00033E99" w:rsidRDefault="003658ED" w:rsidP="003658ED">
      <w:pPr>
        <w:pStyle w:val="Codice"/>
      </w:pPr>
      <w:r w:rsidRPr="00033E99">
        <w:t xml:space="preserve">                </w:t>
      </w:r>
      <w:proofErr w:type="gramStart"/>
      <w:r w:rsidRPr="00033E99">
        <w:t>if</w:t>
      </w:r>
      <w:proofErr w:type="gramEnd"/>
      <w:r w:rsidRPr="00033E99">
        <w:t xml:space="preserve"> (load == 0)</w:t>
      </w:r>
    </w:p>
    <w:p w14:paraId="50D03964" w14:textId="77777777" w:rsidR="003658ED" w:rsidRPr="00033E99" w:rsidRDefault="003658ED" w:rsidP="003658ED">
      <w:pPr>
        <w:pStyle w:val="Codice"/>
      </w:pPr>
      <w:r w:rsidRPr="00033E99">
        <w:t xml:space="preserve">                    </w:t>
      </w:r>
      <w:proofErr w:type="gramStart"/>
      <w:r w:rsidRPr="00033E99">
        <w:t>C[</w:t>
      </w:r>
      <w:proofErr w:type="gramEnd"/>
      <w:r w:rsidRPr="00033E99">
        <w:t>i][j] += A[i][k] * B[l][k];</w:t>
      </w:r>
    </w:p>
    <w:p w14:paraId="5F367F1A" w14:textId="77777777" w:rsidR="003658ED" w:rsidRPr="00033E99" w:rsidRDefault="003658ED" w:rsidP="003658ED">
      <w:pPr>
        <w:pStyle w:val="Codice"/>
      </w:pPr>
      <w:r w:rsidRPr="00033E99">
        <w:t xml:space="preserve">                </w:t>
      </w:r>
      <w:proofErr w:type="gramStart"/>
      <w:r w:rsidRPr="00033E99">
        <w:t>else</w:t>
      </w:r>
      <w:proofErr w:type="gramEnd"/>
    </w:p>
    <w:p w14:paraId="48B6F71D" w14:textId="77777777" w:rsidR="003658ED" w:rsidRPr="00033E99" w:rsidRDefault="003658ED" w:rsidP="003658ED">
      <w:pPr>
        <w:pStyle w:val="Codice"/>
      </w:pPr>
      <w:r w:rsidRPr="00033E99">
        <w:t xml:space="preserve">                    </w:t>
      </w:r>
      <w:proofErr w:type="gramStart"/>
      <w:r w:rsidRPr="00033E99">
        <w:t>C[</w:t>
      </w:r>
      <w:proofErr w:type="gramEnd"/>
      <w:r w:rsidRPr="00033E99">
        <w:t>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w:t>
      </w:r>
      <w:proofErr w:type="gramStart"/>
      <w:r w:rsidRPr="00033E99">
        <w:t>l</w:t>
      </w:r>
      <w:proofErr w:type="gramEnd"/>
      <w:r w:rsidRPr="00033E99">
        <w:t>++;</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8B7569" w:rsidP="007A6CFE">
      <w:pPr>
        <w:jc w:val="center"/>
        <w:rPr>
          <w:lang w:bidi="ar-SA"/>
        </w:rPr>
      </w:pPr>
      <w:r>
        <w:lastRenderedPageBreak/>
        <w:pict w14:anchorId="17B28349">
          <v:shape id="_x0000_i1026" type="#_x0000_t75" style="width:6in;height:270.45pt">
            <v:imagedata r:id="rId13" o:title=""/>
          </v:shape>
        </w:pi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proofErr w:type="gramStart"/>
      <w:r w:rsidRPr="00033E99">
        <w:rPr>
          <w:lang w:bidi="ar-SA"/>
        </w:rPr>
        <w:t>getRankRowDest</w:t>
      </w:r>
      <w:proofErr w:type="gramEnd"/>
    </w:p>
    <w:p w14:paraId="3F2CE834" w14:textId="77777777" w:rsidR="008C200F" w:rsidRPr="00033E99" w:rsidRDefault="008C200F" w:rsidP="00624D7F">
      <w:pPr>
        <w:pStyle w:val="Paragrafoelenco"/>
        <w:numPr>
          <w:ilvl w:val="0"/>
          <w:numId w:val="8"/>
        </w:numPr>
        <w:rPr>
          <w:lang w:bidi="ar-SA"/>
        </w:rPr>
      </w:pPr>
      <w:proofErr w:type="gramStart"/>
      <w:r w:rsidRPr="00033E99">
        <w:rPr>
          <w:lang w:bidi="ar-SA"/>
        </w:rPr>
        <w:t>getRankRowMit</w:t>
      </w:r>
      <w:proofErr w:type="gramEnd"/>
    </w:p>
    <w:p w14:paraId="27E0DF4B" w14:textId="77777777" w:rsidR="008C200F" w:rsidRPr="00033E99" w:rsidRDefault="008C200F" w:rsidP="00624D7F">
      <w:pPr>
        <w:pStyle w:val="Paragrafoelenco"/>
        <w:numPr>
          <w:ilvl w:val="0"/>
          <w:numId w:val="8"/>
        </w:numPr>
      </w:pPr>
      <w:proofErr w:type="gramStart"/>
      <w:r w:rsidRPr="00033E99">
        <w:rPr>
          <w:lang w:bidi="ar-SA"/>
        </w:rPr>
        <w:t>getRankColDest</w:t>
      </w:r>
      <w:proofErr w:type="gramEnd"/>
      <w:r w:rsidRPr="00033E99">
        <w:t xml:space="preserve"> </w:t>
      </w:r>
    </w:p>
    <w:p w14:paraId="29D57E37" w14:textId="78E2F5D1" w:rsidR="004825A4" w:rsidRPr="00033E99" w:rsidRDefault="008C200F" w:rsidP="00624D7F">
      <w:pPr>
        <w:pStyle w:val="Paragrafoelenco"/>
        <w:numPr>
          <w:ilvl w:val="0"/>
          <w:numId w:val="8"/>
        </w:numPr>
        <w:rPr>
          <w:lang w:bidi="ar-SA"/>
        </w:rPr>
      </w:pPr>
      <w:proofErr w:type="gramStart"/>
      <w:r w:rsidRPr="00033E99">
        <w:rPr>
          <w:lang w:bidi="ar-SA"/>
        </w:rPr>
        <w:t>getRankColMit</w:t>
      </w:r>
      <w:proofErr w:type="gramEnd"/>
      <w:r w:rsidRPr="00033E99">
        <w:rPr>
          <w:lang w:bidi="ar-SA"/>
        </w:rPr>
        <w:t xml:space="preserve">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proofErr w:type="gramStart"/>
      <w:r w:rsidRPr="00033E99">
        <w:t>int</w:t>
      </w:r>
      <w:proofErr w:type="gramEnd"/>
      <w:r w:rsidRPr="00033E99">
        <w:t xml:space="preserve"> getRankRowDest(int rank, int np) {</w:t>
      </w:r>
    </w:p>
    <w:p w14:paraId="1ACE2714" w14:textId="77777777" w:rsidR="008C200F" w:rsidRPr="00033E99" w:rsidRDefault="008C200F" w:rsidP="008C200F">
      <w:pPr>
        <w:pStyle w:val="Codice"/>
      </w:pPr>
      <w:r w:rsidRPr="00033E99">
        <w:t xml:space="preserve">    </w:t>
      </w:r>
      <w:proofErr w:type="gramStart"/>
      <w:r w:rsidRPr="00033E99">
        <w:t>int</w:t>
      </w:r>
      <w:proofErr w:type="gramEnd"/>
      <w:r w:rsidRPr="00033E99">
        <w:t xml:space="preserve"> rank_dest;</w:t>
      </w:r>
    </w:p>
    <w:p w14:paraId="1ED07297" w14:textId="2A927450" w:rsidR="008C200F" w:rsidRPr="00033E99" w:rsidRDefault="008C200F" w:rsidP="008C200F">
      <w:pPr>
        <w:pStyle w:val="Codice"/>
      </w:pPr>
      <w:r w:rsidRPr="00033E99">
        <w:t xml:space="preserve">    </w:t>
      </w:r>
      <w:proofErr w:type="gramStart"/>
      <w:r w:rsidRPr="00033E99">
        <w:t>int</w:t>
      </w:r>
      <w:proofErr w:type="gramEnd"/>
      <w:r w:rsidRPr="00033E99">
        <w:t xml:space="preserve"> proc_lato = (int) sqrt(np);</w:t>
      </w:r>
    </w:p>
    <w:p w14:paraId="3DC8D137" w14:textId="77777777" w:rsidR="008C200F" w:rsidRPr="00033E99" w:rsidRDefault="008C200F" w:rsidP="008C200F">
      <w:pPr>
        <w:pStyle w:val="Codice"/>
      </w:pPr>
      <w:r w:rsidRPr="00033E99">
        <w:t xml:space="preserve">    </w:t>
      </w:r>
      <w:proofErr w:type="gramStart"/>
      <w:r w:rsidRPr="00033E99">
        <w:t>if</w:t>
      </w:r>
      <w:proofErr w:type="gramEnd"/>
      <w:r w:rsidRPr="00033E99">
        <w:t xml:space="preserve"> ((rank % proc_lato) == 0)</w:t>
      </w:r>
    </w:p>
    <w:p w14:paraId="5C0EF3F6" w14:textId="77777777" w:rsidR="008C200F" w:rsidRPr="00033E99" w:rsidRDefault="008C200F" w:rsidP="008C200F">
      <w:pPr>
        <w:pStyle w:val="Codice"/>
      </w:pPr>
      <w:r w:rsidRPr="00033E99">
        <w:t xml:space="preserve">        </w:t>
      </w:r>
      <w:proofErr w:type="gramStart"/>
      <w:r w:rsidRPr="00033E99">
        <w:t>rank</w:t>
      </w:r>
      <w:proofErr w:type="gramEnd"/>
      <w:r w:rsidRPr="00033E99">
        <w:t>_dest = rank + (proc_lato - 1);</w:t>
      </w:r>
    </w:p>
    <w:p w14:paraId="44B1FB0F" w14:textId="77777777" w:rsidR="008C200F" w:rsidRPr="00033E99" w:rsidRDefault="008C200F" w:rsidP="008C200F">
      <w:pPr>
        <w:pStyle w:val="Codice"/>
      </w:pPr>
      <w:r w:rsidRPr="00033E99">
        <w:t xml:space="preserve">    </w:t>
      </w:r>
      <w:proofErr w:type="gramStart"/>
      <w:r w:rsidRPr="00033E99">
        <w:t>else</w:t>
      </w:r>
      <w:proofErr w:type="gramEnd"/>
    </w:p>
    <w:p w14:paraId="493FE614" w14:textId="7758A7E3" w:rsidR="008C200F" w:rsidRPr="00033E99" w:rsidRDefault="008C200F" w:rsidP="008C200F">
      <w:pPr>
        <w:pStyle w:val="Codice"/>
      </w:pPr>
      <w:r w:rsidRPr="00033E99">
        <w:t xml:space="preserve">        </w:t>
      </w:r>
      <w:proofErr w:type="gramStart"/>
      <w:r w:rsidRPr="00033E99">
        <w:t>rank</w:t>
      </w:r>
      <w:proofErr w:type="gramEnd"/>
      <w:r w:rsidRPr="00033E99">
        <w:t>_dest = rank - 1;</w:t>
      </w:r>
    </w:p>
    <w:p w14:paraId="336A7232" w14:textId="77777777" w:rsidR="008C200F" w:rsidRPr="00033E99" w:rsidRDefault="008C200F" w:rsidP="008C200F">
      <w:pPr>
        <w:pStyle w:val="Codice"/>
      </w:pPr>
      <w:r w:rsidRPr="00033E99">
        <w:t xml:space="preserve">    </w:t>
      </w:r>
      <w:proofErr w:type="gramStart"/>
      <w:r w:rsidRPr="00033E99">
        <w:t>return</w:t>
      </w:r>
      <w:proofErr w:type="gramEnd"/>
      <w:r w:rsidRPr="00033E99">
        <w:t xml:space="preserve">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4D108F65" w14:textId="77777777" w:rsidR="00453AA0" w:rsidRDefault="00453AA0" w:rsidP="003358B1">
      <w:pPr>
        <w:rPr>
          <w:lang w:bidi="ar-SA"/>
        </w:rPr>
      </w:pPr>
    </w:p>
    <w:p w14:paraId="0F59E26C" w14:textId="77777777" w:rsidR="00453AA0" w:rsidRPr="00033E99" w:rsidRDefault="00453AA0" w:rsidP="003358B1">
      <w:pPr>
        <w:rPr>
          <w:lang w:bidi="ar-SA"/>
        </w:rPr>
      </w:pPr>
    </w:p>
    <w:p w14:paraId="027A8848" w14:textId="45040482" w:rsidR="00B65071" w:rsidRPr="00033E99" w:rsidRDefault="00B65071" w:rsidP="00B65071">
      <w:pPr>
        <w:pStyle w:val="Titolo3"/>
        <w:rPr>
          <w:lang w:bidi="ar-SA"/>
        </w:rPr>
      </w:pPr>
      <w:bookmarkStart w:id="28" w:name="_Toc264109055"/>
      <w:r w:rsidRPr="00033E99">
        <w:rPr>
          <w:lang w:bidi="ar-SA"/>
        </w:rPr>
        <w:t xml:space="preserve">Communication </w:t>
      </w:r>
      <w:r w:rsidR="00533F4D" w:rsidRPr="00033E99">
        <w:rPr>
          <w:lang w:bidi="ar-SA"/>
        </w:rPr>
        <w:t>(to master)</w:t>
      </w:r>
      <w:bookmarkEnd w:id="28"/>
    </w:p>
    <w:p w14:paraId="0CC4E82F" w14:textId="31CAE017" w:rsidR="00B65071" w:rsidRPr="00033E99" w:rsidRDefault="00B65071" w:rsidP="003358B1">
      <w:pPr>
        <w:rPr>
          <w:lang w:bidi="ar-SA"/>
        </w:rPr>
      </w:pPr>
      <w:r w:rsidRPr="00033E99">
        <w:rPr>
          <w:lang w:bidi="ar-SA"/>
        </w:rPr>
        <w:t xml:space="preserve">Now we have the final blocks. These blocks are thus transformed in array and sent to the </w:t>
      </w:r>
      <w:proofErr w:type="gramStart"/>
      <w:r w:rsidRPr="00033E99">
        <w:rPr>
          <w:lang w:bidi="ar-SA"/>
        </w:rPr>
        <w:t>master, that</w:t>
      </w:r>
      <w:proofErr w:type="gramEnd"/>
      <w:r w:rsidRPr="00033E99">
        <w:rPr>
          <w:lang w:bidi="ar-SA"/>
        </w:rPr>
        <w:t xml:space="preserve"> will have a unique 1D array for the whole resulting matrix.</w:t>
      </w:r>
    </w:p>
    <w:p w14:paraId="32C80DF3" w14:textId="6A97DCD4" w:rsidR="004825A4" w:rsidRPr="00033E99" w:rsidRDefault="004825A4" w:rsidP="004825A4">
      <w:pPr>
        <w:pStyle w:val="Codice"/>
      </w:pPr>
      <w:proofErr w:type="gramStart"/>
      <w:r w:rsidRPr="00033E99">
        <w:lastRenderedPageBreak/>
        <w:t>double</w:t>
      </w:r>
      <w:proofErr w:type="gramEnd"/>
      <w:r w:rsidRPr="00033E99">
        <w:t xml:space="preserve"> *C_vett = matrix_vectorizer(dim, dim, C);</w:t>
      </w:r>
    </w:p>
    <w:p w14:paraId="7C2CCD9B" w14:textId="116CAC76" w:rsidR="004825A4" w:rsidRPr="00033E99" w:rsidRDefault="004825A4" w:rsidP="004825A4">
      <w:pPr>
        <w:pStyle w:val="Codice"/>
      </w:pPr>
      <w:r w:rsidRPr="00033E99">
        <w:t>MPI_Send(C_vett, numElements, MPI_DOUBLE, master, TAG</w:t>
      </w:r>
      <w:proofErr w:type="gramStart"/>
      <w:r w:rsidRPr="00033E99">
        <w:t>,MPI</w:t>
      </w:r>
      <w:proofErr w:type="gramEnd"/>
      <w:r w:rsidRPr="00033E99">
        <w:t>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9" w:name="_Toc264109056"/>
      <w:r w:rsidRPr="00033E99">
        <w:t>Result matrix computation</w:t>
      </w:r>
      <w:bookmarkEnd w:id="29"/>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proofErr w:type="gramStart"/>
      <w:r w:rsidRPr="00033E99">
        <w:t>for</w:t>
      </w:r>
      <w:proofErr w:type="gramEnd"/>
      <w:r w:rsidRPr="00033E99">
        <w:t xml:space="preserve"> (i = 0; i &lt; nblock; i++) {</w:t>
      </w:r>
    </w:p>
    <w:p w14:paraId="60DA3CA0" w14:textId="7FC908B7" w:rsidR="00E96AA1" w:rsidRPr="00033E99" w:rsidRDefault="00853CAC" w:rsidP="00853CAC">
      <w:pPr>
        <w:pStyle w:val="Codice"/>
      </w:pPr>
      <w:r w:rsidRPr="00033E99">
        <w:tab/>
      </w:r>
      <w:r w:rsidR="00E96AA1" w:rsidRPr="00033E99">
        <w:t>MPI_</w:t>
      </w:r>
      <w:proofErr w:type="gramStart"/>
      <w:r w:rsidR="00E96AA1" w:rsidRPr="00033E99">
        <w:t>Recv(</w:t>
      </w:r>
      <w:proofErr w:type="gramEnd"/>
      <w:r w:rsidR="00E96AA1" w:rsidRPr="00033E99">
        <w:t xml:space="preserve">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proofErr w:type="gramStart"/>
      <w:r w:rsidR="00E96AA1" w:rsidRPr="00033E99">
        <w:t>offset</w:t>
      </w:r>
      <w:proofErr w:type="gramEnd"/>
      <w:r w:rsidR="00E96AA1" w:rsidRPr="00033E99">
        <w: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proofErr w:type="gramStart"/>
      <w:r w:rsidRPr="00033E99">
        <w:t>double</w:t>
      </w:r>
      <w:proofErr w:type="gramEnd"/>
      <w:r w:rsidRPr="00033E99">
        <w:t xml:space="preserv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proofErr w:type="gramStart"/>
      <w:r w:rsidRPr="00033E99">
        <w:t>block</w:t>
      </w:r>
      <w:proofErr w:type="gramEnd"/>
      <w:r w:rsidRPr="00033E99">
        <w:t>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30" w:name="_Toc264109057"/>
      <w:r w:rsidRPr="00033E99">
        <w:t>Processor Farm</w:t>
      </w:r>
      <w:bookmarkEnd w:id="30"/>
    </w:p>
    <w:p w14:paraId="719A0095" w14:textId="03925959" w:rsidR="00CF5E49" w:rsidRPr="00CF5E49" w:rsidRDefault="008B7569" w:rsidP="00CF5E49">
      <w:pPr>
        <w:jc w:val="center"/>
      </w:pPr>
      <w:r>
        <w:pict w14:anchorId="0582BCD1">
          <v:shape id="_x0000_i1027" type="#_x0000_t75" style="width:209.55pt;height:96pt">
            <v:imagedata r:id="rId14" o:title=""/>
          </v:shape>
        </w:pict>
      </w:r>
    </w:p>
    <w:p w14:paraId="31E34547" w14:textId="1A0D4ECA" w:rsidR="00844FB9" w:rsidRPr="00033E99" w:rsidRDefault="00844FB9" w:rsidP="00844FB9">
      <w:pPr>
        <w:pStyle w:val="Titolo3"/>
        <w:rPr>
          <w:lang w:bidi="ar-SA"/>
        </w:rPr>
      </w:pPr>
      <w:bookmarkStart w:id="31" w:name="_Toc264109058"/>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1"/>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 xml:space="preserve">Bvett = (double *) </w:t>
      </w:r>
      <w:proofErr w:type="gramStart"/>
      <w:r w:rsidRPr="00033E99">
        <w:t>malloc(</w:t>
      </w:r>
      <w:proofErr w:type="gramEnd"/>
      <w:r w:rsidRPr="00033E99">
        <w:t>sizeof (double) * N * N);</w:t>
      </w:r>
    </w:p>
    <w:p w14:paraId="13814EDE" w14:textId="77777777" w:rsidR="00390F87" w:rsidRPr="00033E99" w:rsidRDefault="00390F87" w:rsidP="00390F87">
      <w:pPr>
        <w:pStyle w:val="Codice"/>
      </w:pPr>
      <w:r w:rsidRPr="00033E99">
        <w:t>MPI_</w:t>
      </w:r>
      <w:proofErr w:type="gramStart"/>
      <w:r w:rsidRPr="00033E99">
        <w:t>Recv(</w:t>
      </w:r>
      <w:proofErr w:type="gramEnd"/>
      <w:r w:rsidRPr="00033E99">
        <w:t>Bvett, N*N, MPI_DOUBLE, 0, TAG, MPI_COMM_WORLD, MPI_STATUS_IGNORE);</w:t>
      </w:r>
    </w:p>
    <w:p w14:paraId="582FB07F" w14:textId="4A73E7F9" w:rsidR="00390F87" w:rsidRPr="00033E99" w:rsidRDefault="00390F87" w:rsidP="00390F87">
      <w:pPr>
        <w:pStyle w:val="Codice"/>
      </w:pPr>
      <w:r w:rsidRPr="00033E99">
        <w:t xml:space="preserve">B = </w:t>
      </w:r>
      <w:proofErr w:type="gramStart"/>
      <w:r w:rsidRPr="00033E99">
        <w:t>devectorizer(</w:t>
      </w:r>
      <w:proofErr w:type="gramEnd"/>
      <w:r w:rsidRPr="00033E99">
        <w:t>N, N, Bvett);</w:t>
      </w:r>
    </w:p>
    <w:p w14:paraId="51DD6F7E" w14:textId="3537E531" w:rsidR="00844FB9" w:rsidRPr="00033E99" w:rsidRDefault="0066705F" w:rsidP="00844FB9">
      <w:pPr>
        <w:pStyle w:val="Titolo3"/>
        <w:rPr>
          <w:lang w:bidi="ar-SA"/>
        </w:rPr>
      </w:pPr>
      <w:bookmarkStart w:id="32" w:name="_Toc264109059"/>
      <w:r w:rsidRPr="00033E99">
        <w:rPr>
          <w:lang w:bidi="ar-SA"/>
        </w:rPr>
        <w:t>First c</w:t>
      </w:r>
      <w:r w:rsidR="00DE6FD3" w:rsidRPr="00033E99">
        <w:rPr>
          <w:lang w:bidi="ar-SA"/>
        </w:rPr>
        <w:t xml:space="preserve">ommunication of </w:t>
      </w:r>
      <w:proofErr w:type="gramStart"/>
      <w:r w:rsidR="00DE6FD3" w:rsidRPr="00033E99">
        <w:rPr>
          <w:lang w:bidi="ar-SA"/>
        </w:rPr>
        <w:t>A</w:t>
      </w:r>
      <w:proofErr w:type="gramEnd"/>
      <w:r w:rsidR="00DE6FD3" w:rsidRPr="00033E99">
        <w:rPr>
          <w:lang w:bidi="ar-SA"/>
        </w:rPr>
        <w:t xml:space="preserve"> rows</w:t>
      </w:r>
      <w:r w:rsidR="006C4758" w:rsidRPr="00033E99">
        <w:rPr>
          <w:lang w:bidi="ar-SA"/>
        </w:rPr>
        <w:t xml:space="preserve"> (from master)</w:t>
      </w:r>
      <w:r w:rsidR="00844FB9" w:rsidRPr="00033E99">
        <w:rPr>
          <w:lang w:bidi="ar-SA"/>
        </w:rPr>
        <w:t>:</w:t>
      </w:r>
      <w:bookmarkEnd w:id="32"/>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proofErr w:type="gramStart"/>
      <w:r w:rsidRPr="00033E99">
        <w:t>for</w:t>
      </w:r>
      <w:proofErr w:type="gramEnd"/>
      <w:r w:rsidRPr="00033E99">
        <w:t xml:space="preserve"> (i = 0; i &lt; numnodes - 1; i++) {</w:t>
      </w:r>
    </w:p>
    <w:p w14:paraId="13C54642" w14:textId="01752871" w:rsidR="00AC13E7" w:rsidRPr="00033E99" w:rsidRDefault="00AC13E7" w:rsidP="00AC13E7">
      <w:pPr>
        <w:pStyle w:val="Codice"/>
      </w:pPr>
      <w:r w:rsidRPr="00033E99">
        <w:tab/>
      </w:r>
      <w:proofErr w:type="gramStart"/>
      <w:r w:rsidRPr="00033E99">
        <w:t>if</w:t>
      </w:r>
      <w:proofErr w:type="gramEnd"/>
      <w:r w:rsidRPr="00033E99">
        <w:t xml:space="preserve"> (index &lt; N &amp;&amp; index != -1) {</w:t>
      </w:r>
    </w:p>
    <w:p w14:paraId="12250DC6" w14:textId="74062EC3" w:rsidR="00AC13E7" w:rsidRPr="00033E99" w:rsidRDefault="00AC13E7" w:rsidP="00AC13E7">
      <w:pPr>
        <w:pStyle w:val="Codice"/>
      </w:pPr>
      <w:r w:rsidRPr="00033E99">
        <w:t xml:space="preserve">     </w:t>
      </w:r>
      <w:r w:rsidRPr="00033E99">
        <w:tab/>
        <w:t>MPI_</w:t>
      </w:r>
      <w:proofErr w:type="gramStart"/>
      <w:r w:rsidRPr="00033E99">
        <w:t>Send(</w:t>
      </w:r>
      <w:proofErr w:type="gramEnd"/>
      <w:r w:rsidRPr="00033E99">
        <w:t>&amp;index, 1, MPI_INT, i + 1, i + 1, MPI_COMM_WORLD);</w:t>
      </w:r>
    </w:p>
    <w:p w14:paraId="328E1675" w14:textId="472FD43F" w:rsidR="00AC13E7" w:rsidRPr="00033E99" w:rsidRDefault="00AC13E7" w:rsidP="00AC13E7">
      <w:pPr>
        <w:pStyle w:val="Codice"/>
      </w:pPr>
      <w:r w:rsidRPr="00033E99">
        <w:t xml:space="preserve">     </w:t>
      </w:r>
      <w:r w:rsidRPr="00033E99">
        <w:tab/>
        <w:t>MPI_</w:t>
      </w:r>
      <w:proofErr w:type="gramStart"/>
      <w:r w:rsidRPr="00033E99">
        <w:t>Send(</w:t>
      </w:r>
      <w:proofErr w:type="gramEnd"/>
      <w:r w:rsidRPr="00033E99">
        <w:t xml:space="preserve">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r>
      <w:proofErr w:type="gramStart"/>
      <w:r w:rsidRPr="00033E99">
        <w:t>index</w:t>
      </w:r>
      <w:proofErr w:type="gramEnd"/>
      <w:r w:rsidRPr="00033E99">
        <w:t xml:space="preserve"> = index + 1;</w:t>
      </w:r>
    </w:p>
    <w:p w14:paraId="7DFCD05B" w14:textId="32F727A4" w:rsidR="00AC13E7" w:rsidRPr="00033E99" w:rsidRDefault="00AC13E7" w:rsidP="00AC13E7">
      <w:pPr>
        <w:pStyle w:val="Codice"/>
      </w:pPr>
      <w:r w:rsidRPr="00033E99">
        <w:t xml:space="preserve">    </w:t>
      </w:r>
      <w:r w:rsidRPr="00033E99">
        <w:tab/>
        <w:t xml:space="preserve">} </w:t>
      </w:r>
      <w:proofErr w:type="gramStart"/>
      <w:r w:rsidRPr="00033E99">
        <w:t>else</w:t>
      </w:r>
      <w:proofErr w:type="gramEnd"/>
      <w:r w:rsidRPr="00033E99">
        <w:t xml:space="preserve"> {</w:t>
      </w:r>
    </w:p>
    <w:p w14:paraId="66D23428" w14:textId="1824106C" w:rsidR="00AC13E7" w:rsidRPr="00033E99" w:rsidRDefault="00AC13E7" w:rsidP="00AC13E7">
      <w:pPr>
        <w:pStyle w:val="Codice"/>
      </w:pPr>
      <w:r w:rsidRPr="00033E99">
        <w:lastRenderedPageBreak/>
        <w:t xml:space="preserve">     </w:t>
      </w:r>
      <w:r w:rsidRPr="00033E99">
        <w:tab/>
      </w:r>
      <w:proofErr w:type="gramStart"/>
      <w:r w:rsidRPr="00033E99">
        <w:t>index</w:t>
      </w:r>
      <w:proofErr w:type="gramEnd"/>
      <w:r w:rsidRPr="00033E99">
        <w:t xml:space="preserve"> = -1;</w:t>
      </w:r>
    </w:p>
    <w:p w14:paraId="2927E189" w14:textId="3A96AB25" w:rsidR="00AC13E7" w:rsidRPr="00033E99" w:rsidRDefault="00AC13E7" w:rsidP="00AC13E7">
      <w:pPr>
        <w:pStyle w:val="Codice"/>
      </w:pPr>
      <w:r w:rsidRPr="00033E99">
        <w:t xml:space="preserve">          MPI_</w:t>
      </w:r>
      <w:proofErr w:type="gramStart"/>
      <w:r w:rsidRPr="00033E99">
        <w:t>Send(</w:t>
      </w:r>
      <w:proofErr w:type="gramEnd"/>
      <w:r w:rsidRPr="00033E99">
        <w:t>&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3" w:name="_Toc264109060"/>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3"/>
    </w:p>
    <w:p w14:paraId="2C8CAE8C" w14:textId="3B510F0F" w:rsidR="00D15006" w:rsidRPr="00D15006" w:rsidRDefault="008B7569" w:rsidP="00D15006">
      <w:pPr>
        <w:jc w:val="center"/>
        <w:rPr>
          <w:lang w:bidi="ar-SA"/>
        </w:rPr>
      </w:pPr>
      <w:r>
        <w:pict w14:anchorId="21E3CD8B">
          <v:shape id="_x0000_i1028" type="#_x0000_t75" style="width:259.4pt;height:75.7pt">
            <v:imagedata r:id="rId15" o:title=""/>
          </v:shape>
        </w:pi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MPI_</w:t>
      </w:r>
      <w:proofErr w:type="gramStart"/>
      <w:r w:rsidRPr="00033E99">
        <w:t>Recv(</w:t>
      </w:r>
      <w:proofErr w:type="gramEnd"/>
      <w:r w:rsidRPr="00033E99">
        <w:t xml:space="preserve">&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proofErr w:type="gramStart"/>
      <w:r w:rsidRPr="00033E99">
        <w:t>while</w:t>
      </w:r>
      <w:proofErr w:type="gramEnd"/>
      <w:r w:rsidRPr="00033E99">
        <w:t xml:space="preserv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MPI_</w:t>
      </w:r>
      <w:proofErr w:type="gramStart"/>
      <w:r w:rsidRPr="00033E99">
        <w:t>Recv(</w:t>
      </w:r>
      <w:proofErr w:type="gramEnd"/>
      <w:r w:rsidRPr="00033E99">
        <w:t xml:space="preserve">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w:t>
      </w:r>
      <w:proofErr w:type="gramStart"/>
      <w:r w:rsidRPr="00033E99">
        <w:t>for</w:t>
      </w:r>
      <w:proofErr w:type="gramEnd"/>
      <w:r w:rsidRPr="00033E99">
        <w:t xml:space="preserve"> (j = 0; j &lt; N; j++) </w:t>
      </w:r>
    </w:p>
    <w:p w14:paraId="017EB2F5" w14:textId="229DD5D8" w:rsidR="00DE6FD3" w:rsidRPr="00033E99" w:rsidRDefault="006C4758" w:rsidP="00DE6FD3">
      <w:pPr>
        <w:pStyle w:val="Codice"/>
      </w:pPr>
      <w:r w:rsidRPr="00033E99">
        <w:tab/>
      </w:r>
      <w:r w:rsidRPr="00033E99">
        <w:tab/>
      </w:r>
      <w:proofErr w:type="gramStart"/>
      <w:r w:rsidR="00DE6FD3" w:rsidRPr="00033E99">
        <w:t>ris</w:t>
      </w:r>
      <w:proofErr w:type="gramEnd"/>
      <w:r w:rsidR="00DE6FD3" w:rsidRPr="00033E99">
        <w:t>[j] = 0.0;</w:t>
      </w:r>
    </w:p>
    <w:p w14:paraId="576D3070" w14:textId="502BF42D" w:rsidR="00DE6FD3" w:rsidRPr="00033E99" w:rsidRDefault="00DE6FD3" w:rsidP="00DE6FD3">
      <w:pPr>
        <w:pStyle w:val="Codice"/>
        <w:ind w:left="0" w:firstLine="566"/>
      </w:pPr>
      <w:r w:rsidRPr="00033E99">
        <w:tab/>
      </w:r>
      <w:proofErr w:type="gramStart"/>
      <w:r w:rsidRPr="00033E99">
        <w:t>for</w:t>
      </w:r>
      <w:proofErr w:type="gramEnd"/>
      <w:r w:rsidRPr="00033E99">
        <w:t xml:space="preserve"> (j = 0; j &lt; N; j++) {</w:t>
      </w:r>
    </w:p>
    <w:p w14:paraId="12E82F27" w14:textId="4C9684D1" w:rsidR="00DE6FD3" w:rsidRPr="00033E99" w:rsidRDefault="006C4758" w:rsidP="00DE6FD3">
      <w:pPr>
        <w:pStyle w:val="Codice"/>
      </w:pPr>
      <w:r w:rsidRPr="00033E99">
        <w:tab/>
      </w:r>
      <w:r w:rsidRPr="00033E99">
        <w:tab/>
      </w:r>
      <w:proofErr w:type="gramStart"/>
      <w:r w:rsidR="00DE6FD3" w:rsidRPr="00033E99">
        <w:t>for</w:t>
      </w:r>
      <w:proofErr w:type="gramEnd"/>
      <w:r w:rsidR="00DE6FD3" w:rsidRPr="00033E99">
        <w:t xml:space="preserve"> (i = 0; i &lt; N; i++) {</w:t>
      </w:r>
    </w:p>
    <w:p w14:paraId="7065A54F" w14:textId="44CC644D" w:rsidR="00DE6FD3" w:rsidRPr="00033E99" w:rsidRDefault="006C4758" w:rsidP="00DE6FD3">
      <w:pPr>
        <w:pStyle w:val="Codice"/>
      </w:pPr>
      <w:r w:rsidRPr="00033E99">
        <w:tab/>
      </w:r>
      <w:r w:rsidRPr="00033E99">
        <w:tab/>
      </w:r>
      <w:r w:rsidR="00DE6FD3" w:rsidRPr="00033E99">
        <w:tab/>
      </w:r>
      <w:proofErr w:type="gramStart"/>
      <w:r w:rsidR="00DE6FD3" w:rsidRPr="00033E99">
        <w:t>if</w:t>
      </w:r>
      <w:proofErr w:type="gramEnd"/>
      <w:r w:rsidR="00DE6FD3" w:rsidRPr="00033E99">
        <w:t xml:space="preserve">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r>
      <w:proofErr w:type="gramStart"/>
      <w:r w:rsidR="00DE6FD3" w:rsidRPr="00033E99">
        <w:t>ris</w:t>
      </w:r>
      <w:proofErr w:type="gramEnd"/>
      <w:r w:rsidR="00DE6FD3" w:rsidRPr="00033E99">
        <w:t>[j] += rigaA[i] * B[i][j];</w:t>
      </w:r>
    </w:p>
    <w:p w14:paraId="0853BDC6" w14:textId="2DFD41ED" w:rsidR="00DE6FD3" w:rsidRPr="00033E99" w:rsidRDefault="00DE6FD3" w:rsidP="00DE6FD3">
      <w:pPr>
        <w:pStyle w:val="Codice"/>
      </w:pPr>
      <w:r w:rsidRPr="00033E99">
        <w:tab/>
      </w:r>
      <w:r w:rsidRPr="00033E99">
        <w:tab/>
      </w:r>
      <w:r w:rsidRPr="00033E99">
        <w:tab/>
      </w:r>
      <w:proofErr w:type="gramStart"/>
      <w:r w:rsidRPr="00033E99">
        <w:t>else</w:t>
      </w:r>
      <w:proofErr w:type="gramEnd"/>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r>
      <w:proofErr w:type="gramStart"/>
      <w:r w:rsidRPr="00033E99">
        <w:t>ris</w:t>
      </w:r>
      <w:proofErr w:type="gramEnd"/>
      <w:r w:rsidRPr="00033E99">
        <w:t xml:space="preserve">[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w:t>
      </w:r>
      <w:proofErr w:type="gramStart"/>
      <w:r w:rsidR="00DE6FD3" w:rsidRPr="00033E99">
        <w:t>Send(</w:t>
      </w:r>
      <w:proofErr w:type="gramEnd"/>
      <w:r w:rsidR="00DE6FD3" w:rsidRPr="00033E99">
        <w:t>&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w:t>
      </w:r>
      <w:proofErr w:type="gramStart"/>
      <w:r w:rsidR="00DE6FD3" w:rsidRPr="00033E99">
        <w:t>Send(</w:t>
      </w:r>
      <w:proofErr w:type="gramEnd"/>
      <w:r w:rsidR="00DE6FD3" w:rsidRPr="00033E99">
        <w:t>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w:t>
      </w:r>
      <w:proofErr w:type="gramStart"/>
      <w:r w:rsidR="00DE6FD3" w:rsidRPr="00033E99">
        <w:t>Recv(</w:t>
      </w:r>
      <w:proofErr w:type="gramEnd"/>
      <w:r w:rsidR="00DE6FD3" w:rsidRPr="00033E99">
        <w:t>&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w:t>
      </w:r>
      <w:proofErr w:type="gramStart"/>
      <w:r w:rsidRPr="00033E99">
        <w:t>Send(</w:t>
      </w:r>
      <w:proofErr w:type="gramEnd"/>
      <w:r w:rsidRPr="00033E99">
        <w:t>&amp;index, 1, MPI_INT, 0, TAG, MPI_COMM_WORLD);</w:t>
      </w:r>
    </w:p>
    <w:p w14:paraId="789D1A3C" w14:textId="6B539AA4" w:rsidR="001A63F1" w:rsidRPr="00033E99" w:rsidRDefault="001A63F1" w:rsidP="001A63F1">
      <w:pPr>
        <w:pStyle w:val="Codice"/>
      </w:pPr>
      <w:r w:rsidRPr="00033E99">
        <w:t>MPI_</w:t>
      </w:r>
      <w:proofErr w:type="gramStart"/>
      <w:r w:rsidRPr="00033E99">
        <w:t>Send(</w:t>
      </w:r>
      <w:proofErr w:type="gramEnd"/>
      <w:r w:rsidRPr="00033E99">
        <w:t>ris, N, MPI_DOUBLE, 0, TAG, MPI_COMM_WORLD);</w:t>
      </w:r>
    </w:p>
    <w:p w14:paraId="54013678" w14:textId="77777777" w:rsidR="00E451BA" w:rsidRPr="00033E99" w:rsidRDefault="00E451BA" w:rsidP="001A63F1">
      <w:pPr>
        <w:pStyle w:val="Codice"/>
      </w:pPr>
    </w:p>
    <w:p w14:paraId="4677CD9A" w14:textId="064FFCB7" w:rsidR="00882D2C"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4" w:name="_Toc264109061"/>
      <w:r w:rsidRPr="00033E99">
        <w:t>Communication of consecutive A rows and r</w:t>
      </w:r>
      <w:r w:rsidR="00A96953" w:rsidRPr="00033E99">
        <w:t>esult matrix computation</w:t>
      </w:r>
      <w:bookmarkEnd w:id="34"/>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proofErr w:type="gramStart"/>
      <w:r w:rsidRPr="00033E99">
        <w:t>while</w:t>
      </w:r>
      <w:proofErr w:type="gramEnd"/>
      <w:r w:rsidRPr="00033E99">
        <w:t xml:space="preserve"> (recv &lt; N) {</w:t>
      </w:r>
    </w:p>
    <w:p w14:paraId="6764E228" w14:textId="36CB5543" w:rsidR="002D3408" w:rsidRPr="00033E99" w:rsidRDefault="002D3408" w:rsidP="002D3408">
      <w:pPr>
        <w:pStyle w:val="Codice"/>
      </w:pPr>
      <w:r w:rsidRPr="00033E99">
        <w:tab/>
      </w:r>
      <w:proofErr w:type="gramStart"/>
      <w:r w:rsidRPr="00033E99">
        <w:t>for</w:t>
      </w:r>
      <w:proofErr w:type="gramEnd"/>
      <w:r w:rsidRPr="00033E99">
        <w:t xml:space="preserve"> (i = 0; i &lt; numnodes - 1; i++) {</w:t>
      </w:r>
    </w:p>
    <w:p w14:paraId="244504F4" w14:textId="649DDEA9" w:rsidR="002D3408" w:rsidRPr="00033E99" w:rsidRDefault="002D3408" w:rsidP="002D3408">
      <w:pPr>
        <w:pStyle w:val="Codice"/>
      </w:pPr>
      <w:r w:rsidRPr="00033E99">
        <w:tab/>
      </w:r>
      <w:r w:rsidRPr="00033E99">
        <w:tab/>
      </w:r>
      <w:proofErr w:type="gramStart"/>
      <w:r w:rsidRPr="00033E99">
        <w:t>if</w:t>
      </w:r>
      <w:proofErr w:type="gramEnd"/>
      <w:r w:rsidRPr="00033E99">
        <w:t xml:space="preserve"> (recv &lt; N) {</w:t>
      </w:r>
    </w:p>
    <w:p w14:paraId="06DBD81D" w14:textId="440C8C8E" w:rsidR="002D3408" w:rsidRPr="00033E99" w:rsidRDefault="002D3408" w:rsidP="002D3408">
      <w:pPr>
        <w:pStyle w:val="Codice"/>
      </w:pPr>
      <w:r w:rsidRPr="00033E99">
        <w:tab/>
      </w:r>
      <w:r w:rsidRPr="00033E99">
        <w:tab/>
      </w:r>
      <w:r w:rsidRPr="00033E99">
        <w:tab/>
        <w:t>MPI_</w:t>
      </w:r>
      <w:proofErr w:type="gramStart"/>
      <w:r w:rsidRPr="00033E99">
        <w:t>Recv(</w:t>
      </w:r>
      <w:proofErr w:type="gramEnd"/>
      <w:r w:rsidRPr="00033E99">
        <w:t xml:space="preserve">&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MPI_Recv(</w:t>
      </w:r>
      <w:proofErr w:type="gramStart"/>
      <w:r w:rsidRPr="00033E99">
        <w:t>C[</w:t>
      </w:r>
      <w:proofErr w:type="gramEnd"/>
      <w:r w:rsidRPr="00033E99">
        <w:t xml:space="preserve">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r>
      <w:proofErr w:type="gramStart"/>
      <w:r w:rsidRPr="00033E99">
        <w:t>recv</w:t>
      </w:r>
      <w:proofErr w:type="gramEnd"/>
      <w:r w:rsidRPr="00033E99">
        <w:t>++;</w:t>
      </w:r>
    </w:p>
    <w:p w14:paraId="04224D1F" w14:textId="71FE55C5" w:rsidR="002D3408" w:rsidRPr="00033E99" w:rsidRDefault="002D3408" w:rsidP="00453AA0">
      <w:pPr>
        <w:pStyle w:val="Codice"/>
      </w:pPr>
      <w:r w:rsidRPr="00033E99">
        <w:tab/>
      </w:r>
      <w:r w:rsidRPr="00033E99">
        <w:tab/>
        <w:t>}</w:t>
      </w:r>
    </w:p>
    <w:p w14:paraId="16F109D5" w14:textId="08A3CD75" w:rsidR="002D3408" w:rsidRPr="00033E99" w:rsidRDefault="002D3408" w:rsidP="002D3408">
      <w:pPr>
        <w:pStyle w:val="Codice"/>
      </w:pPr>
      <w:r w:rsidRPr="00033E99">
        <w:tab/>
      </w:r>
      <w:r w:rsidRPr="00033E99">
        <w:tab/>
      </w:r>
      <w:proofErr w:type="gramStart"/>
      <w:r w:rsidRPr="00033E99">
        <w:t>if</w:t>
      </w:r>
      <w:proofErr w:type="gramEnd"/>
      <w:r w:rsidRPr="00033E99">
        <w:t xml:space="preserve"> (index &lt; N &amp;&amp; index != -1) {</w:t>
      </w:r>
    </w:p>
    <w:p w14:paraId="3812E521" w14:textId="0B33B44B"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 xml:space="preserve">&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 xml:space="preserve">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r>
      <w:proofErr w:type="gramStart"/>
      <w:r w:rsidRPr="00033E99">
        <w:t>index</w:t>
      </w:r>
      <w:proofErr w:type="gramEnd"/>
      <w:r w:rsidRPr="00033E99">
        <w:t xml:space="preserve"> = index + 1;</w:t>
      </w:r>
    </w:p>
    <w:p w14:paraId="62FBBEC3" w14:textId="48B082D3" w:rsidR="002D3408" w:rsidRPr="00033E99" w:rsidRDefault="002D3408" w:rsidP="002D3408">
      <w:pPr>
        <w:pStyle w:val="Codice"/>
      </w:pPr>
      <w:r w:rsidRPr="00033E99">
        <w:tab/>
      </w:r>
      <w:r w:rsidRPr="00033E99">
        <w:tab/>
        <w:t xml:space="preserve">} </w:t>
      </w:r>
      <w:proofErr w:type="gramStart"/>
      <w:r w:rsidRPr="00033E99">
        <w:t>else</w:t>
      </w:r>
      <w:proofErr w:type="gramEnd"/>
      <w:r w:rsidRPr="00033E99">
        <w:t xml:space="preserve"> {</w:t>
      </w:r>
    </w:p>
    <w:p w14:paraId="6ED22C28" w14:textId="733A4DDE" w:rsidR="002D3408" w:rsidRPr="00033E99" w:rsidRDefault="002D3408" w:rsidP="002D3408">
      <w:pPr>
        <w:pStyle w:val="Codice"/>
      </w:pPr>
      <w:r w:rsidRPr="00033E99">
        <w:tab/>
      </w:r>
      <w:r w:rsidRPr="00033E99">
        <w:tab/>
      </w:r>
      <w:r w:rsidRPr="00033E99">
        <w:tab/>
      </w:r>
      <w:proofErr w:type="gramStart"/>
      <w:r w:rsidRPr="00033E99">
        <w:t>index</w:t>
      </w:r>
      <w:proofErr w:type="gramEnd"/>
      <w:r w:rsidRPr="00033E99">
        <w:t xml:space="preserve"> = -1;</w:t>
      </w:r>
    </w:p>
    <w:p w14:paraId="0FF4FB43" w14:textId="02469A76"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5" w:name="_Toc264109062"/>
      <w:r w:rsidRPr="00033E99">
        <w:t>Matrix Matrix multiplication</w:t>
      </w:r>
      <w:bookmarkEnd w:id="35"/>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6" w:name="_Toc264109063"/>
      <w:r w:rsidRPr="00033E99">
        <w:rPr>
          <w:lang w:bidi="ar-SA"/>
        </w:rPr>
        <w:t>Communication (from master)</w:t>
      </w:r>
      <w:bookmarkEnd w:id="36"/>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w:t>
      </w:r>
      <w:proofErr w:type="gramStart"/>
      <w:r w:rsidRPr="00033E99">
        <w:t>block(</w:t>
      </w:r>
      <w:proofErr w:type="gramEnd"/>
      <w:r w:rsidRPr="00033E99">
        <w:t>A, N, nblock);</w:t>
      </w:r>
    </w:p>
    <w:p w14:paraId="69BAF00B" w14:textId="77777777" w:rsidR="00407A8D" w:rsidRPr="00033E99" w:rsidRDefault="00407A8D" w:rsidP="00407A8D">
      <w:pPr>
        <w:pStyle w:val="Codice"/>
      </w:pPr>
      <w:r w:rsidRPr="00033E99">
        <w:t>Bblock = matrix_</w:t>
      </w:r>
      <w:proofErr w:type="gramStart"/>
      <w:r w:rsidRPr="00033E99">
        <w:t>block(</w:t>
      </w:r>
      <w:proofErr w:type="gramEnd"/>
      <w:r w:rsidRPr="00033E99">
        <w:t>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proofErr w:type="gramStart"/>
      <w:r w:rsidRPr="00033E99">
        <w:t>numElements</w:t>
      </w:r>
      <w:proofErr w:type="gramEnd"/>
      <w:r w:rsidRPr="00033E99">
        <w:t xml:space="preserve">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proofErr w:type="gramStart"/>
      <w:r w:rsidRPr="00033E99">
        <w:t>for</w:t>
      </w:r>
      <w:proofErr w:type="gramEnd"/>
      <w:r w:rsidRPr="00033E99">
        <w:t xml:space="preserve"> (i = 0; i &lt; nblock; i++) {</w:t>
      </w:r>
    </w:p>
    <w:p w14:paraId="0A14B657" w14:textId="77777777" w:rsidR="00407A8D" w:rsidRPr="00033E99" w:rsidRDefault="00407A8D" w:rsidP="00407A8D">
      <w:pPr>
        <w:pStyle w:val="Codice"/>
      </w:pPr>
      <w:r w:rsidRPr="00033E99">
        <w:t xml:space="preserve">    MPI_</w:t>
      </w:r>
      <w:proofErr w:type="gramStart"/>
      <w:r w:rsidRPr="00033E99">
        <w:t>Send(</w:t>
      </w:r>
      <w:proofErr w:type="gramEnd"/>
      <w:r w:rsidRPr="00033E99">
        <w:t>Ablock[i], numElements, MPI_DOUBLE, i, TAG, MPI_COMM_WORLD);</w:t>
      </w:r>
    </w:p>
    <w:p w14:paraId="0F666E6F" w14:textId="452D5B28" w:rsidR="00407A8D" w:rsidRPr="00033E99" w:rsidRDefault="00407A8D" w:rsidP="00453AA0">
      <w:pPr>
        <w:pStyle w:val="Codice"/>
      </w:pPr>
      <w:r w:rsidRPr="00033E99">
        <w:t xml:space="preserve">    MPI_</w:t>
      </w:r>
      <w:proofErr w:type="gramStart"/>
      <w:r w:rsidRPr="00033E99">
        <w:t>Send(</w:t>
      </w:r>
      <w:proofErr w:type="gramEnd"/>
      <w:r w:rsidRPr="00033E99">
        <w:t>Bblock[i], numElements, MPI_DOUBLE, i, TAG, MPI_COMM_WORLD);}</w:t>
      </w:r>
    </w:p>
    <w:p w14:paraId="67A73F49" w14:textId="79230743" w:rsidR="00407A8D" w:rsidRPr="00033E99" w:rsidRDefault="00407A8D" w:rsidP="00407A8D">
      <w:pPr>
        <w:pStyle w:val="Titolo3"/>
        <w:rPr>
          <w:lang w:bidi="ar-SA"/>
        </w:rPr>
      </w:pPr>
      <w:bookmarkStart w:id="37" w:name="_Toc264109064"/>
      <w:r w:rsidRPr="00033E99">
        <w:rPr>
          <w:lang w:bidi="ar-SA"/>
        </w:rPr>
        <w:t>Communication (among slave processes)</w:t>
      </w:r>
      <w:bookmarkEnd w:id="37"/>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proofErr w:type="gramStart"/>
      <w:r w:rsidRPr="00CB18F2">
        <w:rPr>
          <w:lang w:val="it-IT"/>
        </w:rPr>
        <w:t>for</w:t>
      </w:r>
      <w:proofErr w:type="gramEnd"/>
      <w:r w:rsidRPr="00CB18F2">
        <w:rPr>
          <w:lang w:val="it-IT"/>
        </w:rPr>
        <w:t xml:space="preserve">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proofErr w:type="gramStart"/>
      <w:r w:rsidRPr="00033E99">
        <w:t>row</w:t>
      </w:r>
      <w:proofErr w:type="gramEnd"/>
      <w:r w:rsidRPr="00033E99">
        <w:t>_dest = getRankRowDest(myrank, nblock);</w:t>
      </w:r>
    </w:p>
    <w:p w14:paraId="3F53DA10" w14:textId="6607A54E" w:rsidR="00407A8D" w:rsidRPr="00033E99" w:rsidRDefault="00407A8D" w:rsidP="00601CBA">
      <w:pPr>
        <w:pStyle w:val="Codice"/>
      </w:pPr>
      <w:r w:rsidRPr="00033E99">
        <w:tab/>
      </w:r>
      <w:proofErr w:type="gramStart"/>
      <w:r w:rsidRPr="00033E99">
        <w:t>row</w:t>
      </w:r>
      <w:proofErr w:type="gramEnd"/>
      <w:r w:rsidRPr="00033E99">
        <w:t>_mit =</w:t>
      </w:r>
      <w:r w:rsidR="00601CBA">
        <w:t xml:space="preserve"> getRankRowMit(myrank, nblock);</w:t>
      </w:r>
    </w:p>
    <w:p w14:paraId="0EE1801E" w14:textId="77777777" w:rsidR="00407A8D" w:rsidRPr="00033E99" w:rsidRDefault="00407A8D" w:rsidP="00407A8D">
      <w:pPr>
        <w:pStyle w:val="Codice"/>
      </w:pPr>
      <w:r w:rsidRPr="00033E99">
        <w:tab/>
        <w:t xml:space="preserve">// </w:t>
      </w:r>
      <w:proofErr w:type="gramStart"/>
      <w:r w:rsidRPr="00033E99">
        <w:t>block</w:t>
      </w:r>
      <w:proofErr w:type="gramEnd"/>
      <w:r w:rsidRPr="00033E99">
        <w:t xml:space="preserve"> A</w:t>
      </w:r>
    </w:p>
    <w:p w14:paraId="7BFCAC60" w14:textId="77777777" w:rsidR="00407A8D" w:rsidRPr="00033E99" w:rsidRDefault="00407A8D" w:rsidP="00407A8D">
      <w:pPr>
        <w:pStyle w:val="Codice"/>
      </w:pPr>
      <w:r w:rsidRPr="00033E99">
        <w:tab/>
        <w:t>MPI_Sendrecv_</w:t>
      </w:r>
      <w:proofErr w:type="gramStart"/>
      <w:r w:rsidRPr="00033E99">
        <w:t>replace(</w:t>
      </w:r>
      <w:proofErr w:type="gramEnd"/>
      <w:r w:rsidRPr="00033E99">
        <w:t>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r>
      <w:proofErr w:type="gramStart"/>
      <w:r w:rsidRPr="00033E99">
        <w:t>col</w:t>
      </w:r>
      <w:proofErr w:type="gramEnd"/>
      <w:r w:rsidRPr="00033E99">
        <w:t>_dest = getRankColDest(myrank, nblock);</w:t>
      </w:r>
    </w:p>
    <w:p w14:paraId="4BB01556" w14:textId="789AE1D8" w:rsidR="00407A8D" w:rsidRPr="00033E99" w:rsidRDefault="00407A8D" w:rsidP="00601CBA">
      <w:pPr>
        <w:pStyle w:val="Codice"/>
      </w:pPr>
      <w:r w:rsidRPr="00033E99">
        <w:tab/>
      </w:r>
      <w:proofErr w:type="gramStart"/>
      <w:r w:rsidRPr="00033E99">
        <w:t>col</w:t>
      </w:r>
      <w:proofErr w:type="gramEnd"/>
      <w:r w:rsidRPr="00033E99">
        <w:t>_mit =</w:t>
      </w:r>
      <w:r w:rsidR="00601CBA">
        <w:t xml:space="preserve"> getRankColMit(myrank, nblock);</w:t>
      </w:r>
    </w:p>
    <w:p w14:paraId="3D2F4FC5" w14:textId="77777777" w:rsidR="00407A8D" w:rsidRPr="00033E99" w:rsidRDefault="00407A8D" w:rsidP="00407A8D">
      <w:pPr>
        <w:pStyle w:val="Codice"/>
      </w:pPr>
      <w:r w:rsidRPr="00033E99">
        <w:tab/>
        <w:t xml:space="preserve">// </w:t>
      </w:r>
      <w:proofErr w:type="gramStart"/>
      <w:r w:rsidRPr="00033E99">
        <w:t>block</w:t>
      </w:r>
      <w:proofErr w:type="gramEnd"/>
      <w:r w:rsidRPr="00033E99">
        <w:t xml:space="preserve"> B</w:t>
      </w:r>
    </w:p>
    <w:p w14:paraId="5B141600" w14:textId="77777777" w:rsidR="00407A8D" w:rsidRPr="00033E99" w:rsidRDefault="00407A8D" w:rsidP="00407A8D">
      <w:pPr>
        <w:pStyle w:val="Codice"/>
      </w:pPr>
      <w:r w:rsidRPr="00033E99">
        <w:tab/>
        <w:t>MPI_Sendrecv_</w:t>
      </w:r>
      <w:proofErr w:type="gramStart"/>
      <w:r w:rsidRPr="00033E99">
        <w:t>replace(</w:t>
      </w:r>
      <w:proofErr w:type="gramEnd"/>
      <w:r w:rsidRPr="00033E99">
        <w:t>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8" w:name="_Toc264109065"/>
      <w:r w:rsidRPr="00033E99">
        <w:rPr>
          <w:lang w:bidi="ar-SA"/>
        </w:rPr>
        <w:t>Multiplication</w:t>
      </w:r>
      <w:bookmarkEnd w:id="38"/>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proofErr w:type="gramStart"/>
      <w:r w:rsidRPr="00033E99">
        <w:t>for</w:t>
      </w:r>
      <w:proofErr w:type="gramEnd"/>
      <w:r w:rsidRPr="00033E99">
        <w:t xml:space="preserve"> (j = 0; j &lt; lato * dim; j += dim)</w:t>
      </w:r>
    </w:p>
    <w:p w14:paraId="0688B3C5" w14:textId="77777777" w:rsidR="00407A8D" w:rsidRPr="00033E99" w:rsidRDefault="00407A8D" w:rsidP="002D5B88">
      <w:pPr>
        <w:pStyle w:val="Codice"/>
      </w:pPr>
      <w:r w:rsidRPr="00033E99">
        <w:tab/>
      </w:r>
      <w:proofErr w:type="gramStart"/>
      <w:r w:rsidRPr="00033E99">
        <w:t>for</w:t>
      </w:r>
      <w:proofErr w:type="gramEnd"/>
      <w:r w:rsidRPr="00033E99">
        <w:t xml:space="preserve"> (x = 0; x &lt; dim; x++)</w:t>
      </w:r>
    </w:p>
    <w:p w14:paraId="45653C85" w14:textId="77777777" w:rsidR="00407A8D" w:rsidRPr="00033E99" w:rsidRDefault="00407A8D" w:rsidP="002D5B88">
      <w:pPr>
        <w:pStyle w:val="Codice"/>
      </w:pPr>
      <w:r w:rsidRPr="00033E99">
        <w:tab/>
      </w:r>
      <w:proofErr w:type="gramStart"/>
      <w:r w:rsidRPr="00033E99">
        <w:t>for</w:t>
      </w:r>
      <w:proofErr w:type="gramEnd"/>
      <w:r w:rsidRPr="00033E99">
        <w:t xml:space="preserve"> (y = j; y &lt; dim + j; y++) {</w:t>
      </w:r>
    </w:p>
    <w:p w14:paraId="57CF9DBF" w14:textId="77777777" w:rsidR="00407A8D" w:rsidRPr="00033E99" w:rsidRDefault="00407A8D" w:rsidP="002D5B88">
      <w:pPr>
        <w:pStyle w:val="Codice"/>
      </w:pPr>
      <w:r w:rsidRPr="00033E99">
        <w:tab/>
      </w:r>
      <w:r w:rsidRPr="00033E99">
        <w:tab/>
      </w:r>
      <w:proofErr w:type="gramStart"/>
      <w:r w:rsidRPr="00033E99">
        <w:t>A[</w:t>
      </w:r>
      <w:proofErr w:type="gramEnd"/>
      <w:r w:rsidRPr="00033E99">
        <w:t>x][y] = Ablock[0][el];</w:t>
      </w:r>
    </w:p>
    <w:p w14:paraId="52E383A6" w14:textId="77777777" w:rsidR="00407A8D" w:rsidRPr="00033E99" w:rsidRDefault="00407A8D" w:rsidP="002D5B88">
      <w:pPr>
        <w:pStyle w:val="Codice"/>
      </w:pPr>
      <w:r w:rsidRPr="00033E99">
        <w:tab/>
      </w:r>
      <w:r w:rsidRPr="00033E99">
        <w:tab/>
      </w:r>
      <w:proofErr w:type="gramStart"/>
      <w:r w:rsidRPr="00033E99">
        <w:t>el</w:t>
      </w:r>
      <w:proofErr w:type="gramEnd"/>
      <w:r w:rsidRPr="00033E99">
        <w:t>++;</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proofErr w:type="gramStart"/>
      <w:r w:rsidRPr="00033E99">
        <w:t>for</w:t>
      </w:r>
      <w:proofErr w:type="gramEnd"/>
      <w:r w:rsidRPr="00033E99">
        <w:t xml:space="preserve"> (x = 0; x &lt; dim; x++) {</w:t>
      </w:r>
    </w:p>
    <w:p w14:paraId="27A6F210" w14:textId="77777777" w:rsidR="00407A8D" w:rsidRPr="00033E99" w:rsidRDefault="00407A8D" w:rsidP="002D5B88">
      <w:pPr>
        <w:pStyle w:val="Codice"/>
      </w:pPr>
      <w:r w:rsidRPr="00033E99">
        <w:tab/>
      </w:r>
      <w:proofErr w:type="gramStart"/>
      <w:r w:rsidRPr="00033E99">
        <w:t>el</w:t>
      </w:r>
      <w:proofErr w:type="gramEnd"/>
      <w:r w:rsidRPr="00033E99">
        <w:t xml:space="preserve"> = 0;</w:t>
      </w:r>
    </w:p>
    <w:p w14:paraId="4AA11412" w14:textId="77777777" w:rsidR="00407A8D" w:rsidRPr="00033E99" w:rsidRDefault="00407A8D" w:rsidP="002D5B88">
      <w:pPr>
        <w:pStyle w:val="Codice"/>
      </w:pPr>
      <w:r w:rsidRPr="00033E99">
        <w:tab/>
      </w:r>
      <w:proofErr w:type="gramStart"/>
      <w:r w:rsidRPr="00033E99">
        <w:t>for</w:t>
      </w:r>
      <w:proofErr w:type="gramEnd"/>
      <w:r w:rsidRPr="00033E99">
        <w:t xml:space="preserve"> (j = 0; j &lt; lato * dim; j++) {</w:t>
      </w:r>
    </w:p>
    <w:p w14:paraId="208BE297" w14:textId="77777777" w:rsidR="00407A8D" w:rsidRPr="00033E99" w:rsidRDefault="00407A8D" w:rsidP="002D5B88">
      <w:pPr>
        <w:pStyle w:val="Codice"/>
      </w:pPr>
      <w:r w:rsidRPr="00033E99">
        <w:tab/>
      </w:r>
      <w:r w:rsidRPr="00033E99">
        <w:tab/>
      </w:r>
      <w:proofErr w:type="gramStart"/>
      <w:r w:rsidRPr="00033E99">
        <w:t>B[</w:t>
      </w:r>
      <w:proofErr w:type="gramEnd"/>
      <w:r w:rsidRPr="00033E99">
        <w:t>x][el] = Bblock[0][(j * dim) + x];</w:t>
      </w:r>
    </w:p>
    <w:p w14:paraId="31806B7C" w14:textId="77777777" w:rsidR="00407A8D" w:rsidRPr="00033E99" w:rsidRDefault="00407A8D" w:rsidP="002D5B88">
      <w:pPr>
        <w:pStyle w:val="Codice"/>
      </w:pPr>
      <w:r w:rsidRPr="00033E99">
        <w:tab/>
      </w:r>
      <w:r w:rsidRPr="00033E99">
        <w:tab/>
      </w:r>
      <w:proofErr w:type="gramStart"/>
      <w:r w:rsidRPr="00033E99">
        <w:t>el</w:t>
      </w:r>
      <w:proofErr w:type="gramEnd"/>
      <w:r w:rsidRPr="00033E99">
        <w:t>++;</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3559ACD" w:rsidR="00407A8D" w:rsidRPr="00033E99" w:rsidRDefault="000E75AE" w:rsidP="002D5080">
      <w:pPr>
        <w:jc w:val="center"/>
        <w:rPr>
          <w:lang w:bidi="ar-SA"/>
        </w:rPr>
      </w:pPr>
      <w:r>
        <w:object w:dxaOrig="4611" w:dyaOrig="1493" w14:anchorId="3FE87176">
          <v:shape id="_x0000_i1029" type="#_x0000_t75" style="width:230.75pt;height:74.75pt" o:ole="">
            <v:imagedata r:id="rId16" o:title=""/>
          </v:shape>
          <o:OLEObject Type="Embed" ProgID="Visio.Drawing.11" ShapeID="_x0000_i1029" DrawAspect="Content" ObjectID="_1337850918" r:id="rId17"/>
        </w:object>
      </w:r>
    </w:p>
    <w:p w14:paraId="241758AE" w14:textId="77777777" w:rsidR="00407A8D" w:rsidRPr="00033E99" w:rsidRDefault="00407A8D" w:rsidP="002D5B88">
      <w:pPr>
        <w:pStyle w:val="Codice"/>
      </w:pPr>
      <w:proofErr w:type="gramStart"/>
      <w:r w:rsidRPr="00033E99">
        <w:t>void</w:t>
      </w:r>
      <w:proofErr w:type="gramEnd"/>
      <w:r w:rsidRPr="00033E99">
        <w:t xml:space="preserve"> matrix_mult(double** A, double** B, double** C, int r, int c, int load) {</w:t>
      </w:r>
    </w:p>
    <w:p w14:paraId="2EB1CA4D" w14:textId="77777777" w:rsidR="00407A8D" w:rsidRPr="00033E99" w:rsidRDefault="00407A8D" w:rsidP="002D5B88">
      <w:pPr>
        <w:pStyle w:val="Codice"/>
      </w:pPr>
      <w:r w:rsidRPr="00033E99">
        <w:tab/>
      </w:r>
      <w:proofErr w:type="gramStart"/>
      <w:r w:rsidRPr="00033E99">
        <w:t>int</w:t>
      </w:r>
      <w:proofErr w:type="gramEnd"/>
      <w:r w:rsidRPr="00033E99">
        <w:t xml:space="preserve">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lastRenderedPageBreak/>
        <w:tab/>
      </w:r>
      <w:proofErr w:type="gramStart"/>
      <w:r w:rsidRPr="00033E99">
        <w:t>for</w:t>
      </w:r>
      <w:proofErr w:type="gramEnd"/>
      <w:r w:rsidRPr="00033E99">
        <w:t xml:space="preserve"> (i = 0; i &lt; r; i++) {</w:t>
      </w:r>
    </w:p>
    <w:p w14:paraId="06E40478" w14:textId="77777777" w:rsidR="00407A8D" w:rsidRPr="00033E99" w:rsidRDefault="00407A8D" w:rsidP="002D5B88">
      <w:pPr>
        <w:pStyle w:val="Codice"/>
      </w:pPr>
      <w:r w:rsidRPr="00033E99">
        <w:tab/>
      </w:r>
      <w:r w:rsidRPr="00033E99">
        <w:tab/>
      </w:r>
      <w:proofErr w:type="gramStart"/>
      <w:r w:rsidRPr="00033E99">
        <w:t>l</w:t>
      </w:r>
      <w:proofErr w:type="gramEnd"/>
      <w:r w:rsidRPr="00033E99">
        <w:t xml:space="preserve"> = 0;</w:t>
      </w:r>
    </w:p>
    <w:p w14:paraId="748C3294" w14:textId="77777777" w:rsidR="00407A8D" w:rsidRPr="00033E99" w:rsidRDefault="00407A8D" w:rsidP="002D5B88">
      <w:pPr>
        <w:pStyle w:val="Codice"/>
      </w:pPr>
      <w:r w:rsidRPr="00033E99">
        <w:tab/>
      </w:r>
      <w:r w:rsidRPr="00033E99">
        <w:tab/>
      </w:r>
      <w:proofErr w:type="gramStart"/>
      <w:r w:rsidRPr="00033E99">
        <w:t>for</w:t>
      </w:r>
      <w:proofErr w:type="gramEnd"/>
      <w:r w:rsidRPr="00033E99">
        <w:t xml:space="preserve"> (j = 0; j &lt; r; j++) {</w:t>
      </w:r>
    </w:p>
    <w:p w14:paraId="417D4071" w14:textId="77777777" w:rsidR="00407A8D" w:rsidRPr="00033E99" w:rsidRDefault="00407A8D" w:rsidP="002D5B88">
      <w:pPr>
        <w:pStyle w:val="Codice"/>
      </w:pPr>
      <w:r w:rsidRPr="00033E99">
        <w:tab/>
      </w:r>
      <w:r w:rsidRPr="00033E99">
        <w:tab/>
      </w:r>
      <w:r w:rsidRPr="00033E99">
        <w:tab/>
      </w:r>
      <w:proofErr w:type="gramStart"/>
      <w:r w:rsidRPr="00033E99">
        <w:t>for</w:t>
      </w:r>
      <w:proofErr w:type="gramEnd"/>
      <w:r w:rsidRPr="00033E99">
        <w:t xml:space="preserve"> (k = 0; k &lt; c; k++) {</w:t>
      </w:r>
    </w:p>
    <w:p w14:paraId="7D1DFF72" w14:textId="77777777" w:rsidR="00407A8D" w:rsidRPr="00033E99" w:rsidRDefault="00407A8D" w:rsidP="002D5B88">
      <w:pPr>
        <w:pStyle w:val="Codice"/>
      </w:pPr>
      <w:r w:rsidRPr="00033E99">
        <w:tab/>
      </w:r>
      <w:r w:rsidRPr="00033E99">
        <w:tab/>
      </w:r>
      <w:r w:rsidRPr="00033E99">
        <w:tab/>
      </w:r>
      <w:r w:rsidRPr="00033E99">
        <w:tab/>
      </w:r>
      <w:proofErr w:type="gramStart"/>
      <w:r w:rsidRPr="00033E99">
        <w:t>if</w:t>
      </w:r>
      <w:proofErr w:type="gramEnd"/>
      <w:r w:rsidRPr="00033E99">
        <w:t xml:space="preserve">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r>
      <w:proofErr w:type="gramStart"/>
      <w:r w:rsidRPr="00033E99">
        <w:t>C[</w:t>
      </w:r>
      <w:proofErr w:type="gramEnd"/>
      <w:r w:rsidRPr="00033E99">
        <w:t>i][j] += A[i][k] * B[l][k];</w:t>
      </w:r>
    </w:p>
    <w:p w14:paraId="0E6DBDAB" w14:textId="77777777" w:rsidR="00407A8D" w:rsidRPr="00033E99" w:rsidRDefault="00407A8D" w:rsidP="002D5B88">
      <w:pPr>
        <w:pStyle w:val="Codice"/>
      </w:pPr>
      <w:r w:rsidRPr="00033E99">
        <w:tab/>
      </w:r>
      <w:r w:rsidRPr="00033E99">
        <w:tab/>
      </w:r>
      <w:r w:rsidRPr="00033E99">
        <w:tab/>
      </w:r>
      <w:r w:rsidRPr="00033E99">
        <w:tab/>
      </w:r>
      <w:proofErr w:type="gramStart"/>
      <w:r w:rsidRPr="00033E99">
        <w:t>else</w:t>
      </w:r>
      <w:proofErr w:type="gramEnd"/>
    </w:p>
    <w:p w14:paraId="23120E82" w14:textId="77777777" w:rsidR="00407A8D" w:rsidRPr="00033E99" w:rsidRDefault="00407A8D" w:rsidP="002D5B88">
      <w:pPr>
        <w:pStyle w:val="Codice"/>
      </w:pPr>
      <w:r w:rsidRPr="00033E99">
        <w:tab/>
      </w:r>
      <w:r w:rsidRPr="00033E99">
        <w:tab/>
      </w:r>
      <w:r w:rsidRPr="00033E99">
        <w:tab/>
      </w:r>
      <w:r w:rsidRPr="00033E99">
        <w:tab/>
      </w:r>
      <w:r w:rsidRPr="00033E99">
        <w:tab/>
      </w:r>
      <w:proofErr w:type="gramStart"/>
      <w:r w:rsidRPr="00033E99">
        <w:t>C[</w:t>
      </w:r>
      <w:proofErr w:type="gramEnd"/>
      <w:r w:rsidRPr="00033E99">
        <w:t>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r>
      <w:proofErr w:type="gramStart"/>
      <w:r w:rsidRPr="00033E99">
        <w:t>l</w:t>
      </w:r>
      <w:proofErr w:type="gramEnd"/>
      <w:r w:rsidRPr="00033E99">
        <w:t>++;</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9" w:name="_Toc264109066"/>
      <w:r w:rsidRPr="00033E99">
        <w:rPr>
          <w:lang w:bidi="ar-SA"/>
        </w:rPr>
        <w:t>Communication (from slave)</w:t>
      </w:r>
      <w:bookmarkEnd w:id="39"/>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proofErr w:type="gramStart"/>
      <w:r w:rsidRPr="00033E99">
        <w:t>double</w:t>
      </w:r>
      <w:proofErr w:type="gramEnd"/>
      <w:r w:rsidRPr="00033E99">
        <w:t xml:space="preserv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40" w:name="_Toc264109067"/>
      <w:r w:rsidRPr="00033E99">
        <w:rPr>
          <w:lang w:bidi="ar-SA"/>
        </w:rPr>
        <w:t>Result matrix computation</w:t>
      </w:r>
      <w:bookmarkEnd w:id="40"/>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proofErr w:type="gramStart"/>
      <w:r w:rsidRPr="00033E99">
        <w:t>for</w:t>
      </w:r>
      <w:proofErr w:type="gramEnd"/>
      <w:r w:rsidRPr="00033E99">
        <w:t xml:space="preserve"> (i = 0; i &lt; nblock; i++) {</w:t>
      </w:r>
    </w:p>
    <w:p w14:paraId="2D17D545" w14:textId="77777777" w:rsidR="00407A8D" w:rsidRPr="00033E99" w:rsidRDefault="00407A8D" w:rsidP="002D5B88">
      <w:pPr>
        <w:pStyle w:val="Codice"/>
      </w:pPr>
      <w:r w:rsidRPr="00033E99">
        <w:tab/>
        <w:t>MPI_</w:t>
      </w:r>
      <w:proofErr w:type="gramStart"/>
      <w:r w:rsidRPr="00033E99">
        <w:t>Recv(</w:t>
      </w:r>
      <w:proofErr w:type="gramEnd"/>
      <w:r w:rsidRPr="00033E99">
        <w:t>tempC[offset], numElements, MPI_DOUBLE, i, TAG, MPI_COMM_WORLD, …);</w:t>
      </w:r>
    </w:p>
    <w:p w14:paraId="065D7117" w14:textId="77777777" w:rsidR="00407A8D" w:rsidRPr="00033E99" w:rsidRDefault="00407A8D" w:rsidP="002D5B88">
      <w:pPr>
        <w:pStyle w:val="Codice"/>
      </w:pPr>
      <w:r w:rsidRPr="00033E99">
        <w:tab/>
      </w:r>
      <w:proofErr w:type="gramStart"/>
      <w:r w:rsidRPr="00033E99">
        <w:t>offset</w:t>
      </w:r>
      <w:proofErr w:type="gramEnd"/>
      <w:r w:rsidRPr="00033E99">
        <w: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proofErr w:type="gramStart"/>
      <w:r w:rsidRPr="00033E99">
        <w:t>double</w:t>
      </w:r>
      <w:proofErr w:type="gramEnd"/>
      <w:r w:rsidRPr="00033E99">
        <w:t xml:space="preserv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proofErr w:type="gramStart"/>
      <w:r w:rsidRPr="00033E99">
        <w:t>block</w:t>
      </w:r>
      <w:proofErr w:type="gramEnd"/>
      <w:r w:rsidRPr="00033E99">
        <w:t>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2AF9D8D7" w14:textId="77777777" w:rsidR="00453AA0" w:rsidRDefault="00453AA0">
      <w:pPr>
        <w:jc w:val="left"/>
        <w:rPr>
          <w:color w:val="C00000"/>
          <w:spacing w:val="15"/>
          <w:sz w:val="28"/>
          <w:szCs w:val="24"/>
        </w:rPr>
      </w:pPr>
      <w:r>
        <w:br w:type="page"/>
      </w:r>
    </w:p>
    <w:p w14:paraId="6B2F25D4" w14:textId="16F0B26E" w:rsidR="005A7676" w:rsidRPr="00033E99" w:rsidRDefault="00231558" w:rsidP="00033E99">
      <w:pPr>
        <w:pStyle w:val="Titolo2"/>
      </w:pPr>
      <w:bookmarkStart w:id="41" w:name="_Toc264109068"/>
      <w:r w:rsidRPr="00033E99">
        <w:t>Matrix Matrix Fast multiplication</w:t>
      </w:r>
      <w:bookmarkEnd w:id="41"/>
    </w:p>
    <w:p w14:paraId="780ED948" w14:textId="6CB2917F" w:rsidR="00453AA0"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2" w:name="_Toc264109069"/>
      <w:r w:rsidRPr="00033E99">
        <w:rPr>
          <w:lang w:bidi="ar-SA"/>
        </w:rPr>
        <w:t>Communication (from master)</w:t>
      </w:r>
      <w:bookmarkEnd w:id="42"/>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communications of blocks to slaves processes, it's the task of the master to send directly to </w:t>
      </w:r>
      <w:r w:rsidRPr="00033E99">
        <w:rPr>
          <w:lang w:bidi="ar-SA"/>
        </w:rPr>
        <w:lastRenderedPageBreak/>
        <w:t>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proofErr w:type="gramStart"/>
      <w:r w:rsidRPr="00033E99">
        <w:t>void</w:t>
      </w:r>
      <w:proofErr w:type="gramEnd"/>
      <w:r w:rsidRPr="00033E99">
        <w:t xml:space="preserve"> master_sender(double** A, double** B, int offset, int n) {</w:t>
      </w:r>
    </w:p>
    <w:p w14:paraId="37CDCAC7" w14:textId="77777777" w:rsidR="00033E99" w:rsidRPr="00033E99" w:rsidRDefault="00033E99" w:rsidP="00033E99">
      <w:pPr>
        <w:pStyle w:val="Codice"/>
      </w:pPr>
      <w:r w:rsidRPr="00033E99">
        <w:tab/>
      </w:r>
      <w:proofErr w:type="gramStart"/>
      <w:r w:rsidRPr="00033E99">
        <w:t>int</w:t>
      </w:r>
      <w:proofErr w:type="gramEnd"/>
      <w:r w:rsidRPr="00033E99">
        <w:t xml:space="preserve"> i, j, worker = 0;</w:t>
      </w:r>
    </w:p>
    <w:p w14:paraId="6CE8FBB2" w14:textId="77777777" w:rsidR="00033E99" w:rsidRPr="00033E99" w:rsidRDefault="00033E99" w:rsidP="00033E99">
      <w:pPr>
        <w:pStyle w:val="Codice"/>
      </w:pPr>
      <w:r w:rsidRPr="00033E99">
        <w:tab/>
      </w:r>
      <w:proofErr w:type="gramStart"/>
      <w:r w:rsidRPr="00033E99">
        <w:t>double</w:t>
      </w:r>
      <w:proofErr w:type="gramEnd"/>
      <w:r w:rsidRPr="00033E99">
        <w:t xml:space="preserv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r>
      <w:proofErr w:type="gramStart"/>
      <w:r w:rsidRPr="00033E99">
        <w:t>for</w:t>
      </w:r>
      <w:proofErr w:type="gramEnd"/>
      <w:r w:rsidRPr="00033E99">
        <w:t xml:space="preserve"> (j = 0; j &lt; n; j += offset)</w:t>
      </w:r>
    </w:p>
    <w:p w14:paraId="1C760063"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i = 0; i &lt; n; i += offset) {</w:t>
      </w:r>
    </w:p>
    <w:p w14:paraId="75F991AE" w14:textId="77777777" w:rsidR="00033E99" w:rsidRPr="00033E99" w:rsidRDefault="00033E99" w:rsidP="00033E99">
      <w:pPr>
        <w:pStyle w:val="Codice"/>
      </w:pPr>
      <w:r w:rsidRPr="00033E99">
        <w:tab/>
      </w:r>
      <w:r w:rsidRPr="00033E99">
        <w:tab/>
      </w:r>
      <w:r w:rsidRPr="00033E99">
        <w:tab/>
      </w:r>
      <w:proofErr w:type="gramStart"/>
      <w:r w:rsidRPr="00033E99">
        <w:t>worker</w:t>
      </w:r>
      <w:proofErr w:type="gramEnd"/>
      <w:r w:rsidRPr="00033E99">
        <w:t>++;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r>
      <w:proofErr w:type="gramStart"/>
      <w:r w:rsidRPr="00033E99">
        <w:t>tempA</w:t>
      </w:r>
      <w:proofErr w:type="gramEnd"/>
      <w:r w:rsidRPr="00033E99">
        <w:t xml:space="preserve"> = matrix_vectorizer(offset, n, &amp;A[j]);</w:t>
      </w:r>
    </w:p>
    <w:p w14:paraId="2F169C8C" w14:textId="77777777" w:rsidR="00033E99" w:rsidRPr="00033E99" w:rsidRDefault="00033E99" w:rsidP="00033E99">
      <w:pPr>
        <w:pStyle w:val="Codice"/>
      </w:pPr>
      <w:r w:rsidRPr="00033E99">
        <w:tab/>
      </w:r>
      <w:r w:rsidRPr="00033E99">
        <w:tab/>
      </w:r>
      <w:r w:rsidRPr="00033E99">
        <w:tab/>
      </w:r>
      <w:proofErr w:type="gramStart"/>
      <w:r w:rsidRPr="00033E99">
        <w:t>tempB</w:t>
      </w:r>
      <w:proofErr w:type="gramEnd"/>
      <w:r w:rsidRPr="00033E99">
        <w:t xml:space="preserve">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MPI_</w:t>
      </w:r>
      <w:proofErr w:type="gramStart"/>
      <w:r w:rsidRPr="00033E99">
        <w:t>Send(</w:t>
      </w:r>
      <w:proofErr w:type="gramEnd"/>
      <w:r w:rsidRPr="00033E99">
        <w:t xml:space="preserve">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MPI_</w:t>
      </w:r>
      <w:proofErr w:type="gramStart"/>
      <w:r w:rsidRPr="00033E99">
        <w:t>Send(</w:t>
      </w:r>
      <w:proofErr w:type="gramEnd"/>
      <w:r w:rsidRPr="00033E99">
        <w:t xml:space="preserve">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tempA);</w:t>
      </w:r>
    </w:p>
    <w:p w14:paraId="7ABAD3F9"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3" w:name="_Toc264109070"/>
      <w:r w:rsidRPr="00033E99">
        <w:rPr>
          <w:lang w:bidi="ar-SA"/>
        </w:rPr>
        <w:t>Multiplication</w:t>
      </w:r>
      <w:bookmarkEnd w:id="43"/>
    </w:p>
    <w:p w14:paraId="5E9ACE7A" w14:textId="6554D375" w:rsid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4127914A" w14:textId="0DDAB0E8" w:rsidR="005F4949" w:rsidRPr="00033E99" w:rsidRDefault="005F4949" w:rsidP="005F4949">
      <w:pPr>
        <w:jc w:val="center"/>
        <w:rPr>
          <w:lang w:bidi="ar-SA"/>
        </w:rPr>
      </w:pPr>
      <w:r>
        <w:object w:dxaOrig="4611" w:dyaOrig="1493" w14:anchorId="25FD9F72">
          <v:shape id="_x0000_i1030" type="#_x0000_t75" style="width:230.75pt;height:74.75pt" o:ole="">
            <v:imagedata r:id="rId18" o:title=""/>
          </v:shape>
          <o:OLEObject Type="Embed" ProgID="Visio.Drawing.11" ShapeID="_x0000_i1030" DrawAspect="Content" ObjectID="_1337850919" r:id="rId19"/>
        </w:object>
      </w:r>
    </w:p>
    <w:p w14:paraId="73F0093D" w14:textId="77777777" w:rsidR="00033E99" w:rsidRPr="00033E99" w:rsidRDefault="00033E99" w:rsidP="00033E99">
      <w:pPr>
        <w:pStyle w:val="Codice"/>
      </w:pPr>
      <w:proofErr w:type="gramStart"/>
      <w:r w:rsidRPr="00033E99">
        <w:t>double</w:t>
      </w:r>
      <w:proofErr w:type="gramEnd"/>
      <w:r w:rsidRPr="00033E99">
        <w:t>** mult(double** rows, double** cols, int n, int offset, int load) {</w:t>
      </w:r>
    </w:p>
    <w:p w14:paraId="5A9F7114" w14:textId="77777777" w:rsidR="00033E99" w:rsidRPr="00033E99" w:rsidRDefault="00033E99" w:rsidP="00033E99">
      <w:pPr>
        <w:pStyle w:val="Codice"/>
      </w:pPr>
      <w:r w:rsidRPr="00033E99">
        <w:tab/>
      </w:r>
      <w:proofErr w:type="gramStart"/>
      <w:r w:rsidRPr="00033E99">
        <w:t>int</w:t>
      </w:r>
      <w:proofErr w:type="gramEnd"/>
      <w:r w:rsidRPr="00033E99">
        <w:t xml:space="preserve"> i, j, k;</w:t>
      </w:r>
    </w:p>
    <w:p w14:paraId="31C1F94A" w14:textId="77777777" w:rsidR="00033E99" w:rsidRPr="00033E99" w:rsidRDefault="00033E99" w:rsidP="00033E99">
      <w:pPr>
        <w:pStyle w:val="Codice"/>
      </w:pPr>
      <w:r w:rsidRPr="00033E99">
        <w:tab/>
      </w:r>
      <w:proofErr w:type="gramStart"/>
      <w:r w:rsidRPr="00033E99">
        <w:t>double</w:t>
      </w:r>
      <w:proofErr w:type="gramEnd"/>
      <w:r w:rsidRPr="00033E99">
        <w:t>**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r>
      <w:proofErr w:type="gramStart"/>
      <w:r w:rsidRPr="00033E99">
        <w:t>res</w:t>
      </w:r>
      <w:proofErr w:type="gramEnd"/>
      <w:r w:rsidRPr="00033E99">
        <w:t xml:space="preserve"> = matrix_creator(offset, offset);</w:t>
      </w:r>
    </w:p>
    <w:p w14:paraId="034D061D" w14:textId="77777777" w:rsidR="00033E99" w:rsidRPr="00033E99" w:rsidRDefault="00033E99" w:rsidP="00033E99">
      <w:pPr>
        <w:pStyle w:val="Codice"/>
      </w:pPr>
      <w:r w:rsidRPr="00033E99">
        <w:tab/>
      </w:r>
      <w:proofErr w:type="gramStart"/>
      <w:r w:rsidRPr="00033E99">
        <w:t>for</w:t>
      </w:r>
      <w:proofErr w:type="gramEnd"/>
      <w:r w:rsidRPr="00033E99">
        <w:t xml:space="preserve"> (i = 0; i &lt; offset; i++) {</w:t>
      </w:r>
    </w:p>
    <w:p w14:paraId="3CF04613"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j = 0; j &lt; offset; j++) {</w:t>
      </w:r>
    </w:p>
    <w:p w14:paraId="68BD21F1" w14:textId="77777777" w:rsidR="00033E99" w:rsidRPr="00033E99" w:rsidRDefault="00033E99" w:rsidP="00033E99">
      <w:pPr>
        <w:pStyle w:val="Codice"/>
      </w:pPr>
      <w:r w:rsidRPr="00033E99">
        <w:tab/>
      </w:r>
      <w:r w:rsidRPr="00033E99">
        <w:tab/>
      </w:r>
      <w:r w:rsidRPr="00033E99">
        <w:tab/>
      </w:r>
      <w:proofErr w:type="gramStart"/>
      <w:r w:rsidRPr="00033E99">
        <w:t>res</w:t>
      </w:r>
      <w:proofErr w:type="gramEnd"/>
      <w:r w:rsidRPr="00033E99">
        <w:t>[i][j] = 0;</w:t>
      </w:r>
    </w:p>
    <w:p w14:paraId="3F1A9E9A" w14:textId="2FF4514A" w:rsidR="00033E99" w:rsidRPr="00033E99" w:rsidRDefault="00033E99" w:rsidP="00033E99">
      <w:pPr>
        <w:pStyle w:val="Codice"/>
      </w:pPr>
      <w:r w:rsidRPr="00033E99">
        <w:tab/>
      </w:r>
      <w:r w:rsidRPr="00033E99">
        <w:tab/>
      </w:r>
      <w:r w:rsidRPr="00033E99">
        <w:tab/>
      </w:r>
      <w:proofErr w:type="gramStart"/>
      <w:r w:rsidRPr="00033E99">
        <w:t>for</w:t>
      </w:r>
      <w:proofErr w:type="gramEnd"/>
      <w:r w:rsidRPr="00033E99">
        <w:t xml:space="preserve"> (k = 0; k &lt; n; k++) {</w:t>
      </w:r>
    </w:p>
    <w:p w14:paraId="7B434EFC" w14:textId="77777777" w:rsidR="00033E99" w:rsidRPr="00033E99" w:rsidRDefault="00033E99" w:rsidP="00033E99">
      <w:pPr>
        <w:pStyle w:val="Codice"/>
      </w:pPr>
      <w:r w:rsidRPr="00033E99">
        <w:tab/>
      </w:r>
      <w:r w:rsidRPr="00033E99">
        <w:tab/>
      </w:r>
      <w:r w:rsidRPr="00033E99">
        <w:tab/>
      </w:r>
      <w:r w:rsidRPr="00033E99">
        <w:tab/>
      </w:r>
      <w:proofErr w:type="gramStart"/>
      <w:r w:rsidRPr="00033E99">
        <w:t>res</w:t>
      </w:r>
      <w:proofErr w:type="gramEnd"/>
      <w:r w:rsidRPr="00033E99">
        <w:t>[i][j] += rows[i][k] * cols[j][k];</w:t>
      </w:r>
    </w:p>
    <w:p w14:paraId="603A1FF7" w14:textId="77777777" w:rsidR="00033E99" w:rsidRPr="00033E99" w:rsidRDefault="00033E99" w:rsidP="00033E99">
      <w:pPr>
        <w:pStyle w:val="Codice"/>
      </w:pPr>
      <w:r w:rsidRPr="00033E99">
        <w:tab/>
      </w:r>
      <w:r w:rsidRPr="00033E99">
        <w:tab/>
      </w:r>
      <w:r w:rsidRPr="00033E99">
        <w:tab/>
      </w:r>
      <w:r w:rsidRPr="00033E99">
        <w:tab/>
      </w:r>
      <w:proofErr w:type="gramStart"/>
      <w:r w:rsidRPr="00033E99">
        <w:t>if</w:t>
      </w:r>
      <w:proofErr w:type="gramEnd"/>
      <w:r w:rsidRPr="00033E99">
        <w:t xml:space="preserve">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j] += rows[i][k] * cols[j][k];</w:t>
      </w:r>
    </w:p>
    <w:p w14:paraId="7F8F9949" w14:textId="77777777" w:rsidR="00033E99" w:rsidRPr="00033E99" w:rsidRDefault="00033E99" w:rsidP="00033E99">
      <w:pPr>
        <w:pStyle w:val="Codice"/>
      </w:pPr>
      <w:r w:rsidRPr="00033E99">
        <w:tab/>
      </w:r>
      <w:r w:rsidRPr="00033E99">
        <w:tab/>
      </w:r>
      <w:r w:rsidRPr="00033E99">
        <w:tab/>
      </w:r>
      <w:r w:rsidRPr="00033E99">
        <w:tab/>
      </w:r>
      <w:proofErr w:type="gramStart"/>
      <w:r w:rsidRPr="00033E99">
        <w:t>else</w:t>
      </w:r>
      <w:proofErr w:type="gramEnd"/>
    </w:p>
    <w:p w14:paraId="42F890F6"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r>
      <w:proofErr w:type="gramStart"/>
      <w:r w:rsidRPr="00033E99">
        <w:t>return</w:t>
      </w:r>
      <w:proofErr w:type="gramEnd"/>
      <w:r w:rsidRPr="00033E99">
        <w:t xml:space="preserve"> res;</w:t>
      </w:r>
    </w:p>
    <w:p w14:paraId="6E6A4162" w14:textId="024120F3" w:rsidR="00033E99" w:rsidRDefault="00033E99" w:rsidP="00033E99">
      <w:pPr>
        <w:pStyle w:val="Codice"/>
      </w:pPr>
      <w:r w:rsidRPr="00033E99">
        <w:lastRenderedPageBreak/>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4" w:name="_Toc264109071"/>
      <w:r w:rsidRPr="00033E99">
        <w:rPr>
          <w:lang w:bidi="ar-SA"/>
        </w:rPr>
        <w:t>Communication (from slaves)</w:t>
      </w:r>
      <w:bookmarkEnd w:id="44"/>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proofErr w:type="gramStart"/>
      <w:r w:rsidRPr="00033E99">
        <w:t>res</w:t>
      </w:r>
      <w:proofErr w:type="gramEnd"/>
      <w:r w:rsidRPr="00033E99">
        <w:t>_vect = matrix_vectorizer(offset, offset, res);</w:t>
      </w:r>
    </w:p>
    <w:p w14:paraId="1002DC4C" w14:textId="77777777" w:rsidR="00033E99" w:rsidRPr="00033E99" w:rsidRDefault="00033E99" w:rsidP="00033E99">
      <w:pPr>
        <w:pStyle w:val="Codice"/>
      </w:pPr>
      <w:r w:rsidRPr="00033E99">
        <w:t>MPI_</w:t>
      </w:r>
      <w:proofErr w:type="gramStart"/>
      <w:r w:rsidRPr="00033E99">
        <w:t>Send(</w:t>
      </w:r>
      <w:proofErr w:type="gramEnd"/>
      <w:r w:rsidRPr="00033E99">
        <w:t>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5" w:name="_Toc264109072"/>
      <w:r w:rsidRPr="00033E99">
        <w:rPr>
          <w:lang w:bidi="ar-SA"/>
        </w:rPr>
        <w:t>Result matrix collection</w:t>
      </w:r>
      <w:bookmarkEnd w:id="45"/>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proofErr w:type="gramStart"/>
      <w:r w:rsidRPr="00033E99">
        <w:t>double</w:t>
      </w:r>
      <w:proofErr w:type="gramEnd"/>
      <w:r w:rsidRPr="00033E99">
        <w:t>** master_receiver(int n, int offset) {</w:t>
      </w:r>
    </w:p>
    <w:p w14:paraId="1190A6C3" w14:textId="77777777" w:rsidR="00033E99" w:rsidRPr="00033E99" w:rsidRDefault="00033E99" w:rsidP="00033E99">
      <w:pPr>
        <w:pStyle w:val="Codice"/>
      </w:pPr>
      <w:r w:rsidRPr="00033E99">
        <w:tab/>
      </w:r>
      <w:proofErr w:type="gramStart"/>
      <w:r w:rsidRPr="00033E99">
        <w:t>int</w:t>
      </w:r>
      <w:proofErr w:type="gramEnd"/>
      <w:r w:rsidRPr="00033E99">
        <w:t xml:space="preserve"> i, j, x, y, worker = 0;</w:t>
      </w:r>
    </w:p>
    <w:p w14:paraId="755A3ECF" w14:textId="77777777" w:rsidR="00033E99" w:rsidRPr="00033E99" w:rsidRDefault="00033E99" w:rsidP="00033E99">
      <w:pPr>
        <w:pStyle w:val="Codice"/>
      </w:pPr>
      <w:r w:rsidRPr="00033E99">
        <w:tab/>
      </w:r>
      <w:proofErr w:type="gramStart"/>
      <w:r w:rsidRPr="00033E99">
        <w:t>double</w:t>
      </w:r>
      <w:proofErr w:type="gramEnd"/>
      <w:r w:rsidRPr="00033E99">
        <w:t>**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r>
      <w:proofErr w:type="gramStart"/>
      <w:r w:rsidRPr="00033E99">
        <w:t>res</w:t>
      </w:r>
      <w:proofErr w:type="gramEnd"/>
      <w:r w:rsidRPr="00033E99">
        <w:t xml:space="preserve"> = matrix_creator(n, n);</w:t>
      </w:r>
    </w:p>
    <w:p w14:paraId="412B3317" w14:textId="77777777" w:rsidR="00033E99" w:rsidRPr="00033E99" w:rsidRDefault="00033E99" w:rsidP="00033E99">
      <w:pPr>
        <w:pStyle w:val="Codice"/>
      </w:pPr>
      <w:r w:rsidRPr="00033E99">
        <w:tab/>
      </w:r>
      <w:proofErr w:type="gramStart"/>
      <w:r w:rsidRPr="00033E99">
        <w:t>for</w:t>
      </w:r>
      <w:proofErr w:type="gramEnd"/>
      <w:r w:rsidRPr="00033E99">
        <w:t xml:space="preserve"> (j = 0; j &lt; n; j += offset)</w:t>
      </w:r>
    </w:p>
    <w:p w14:paraId="3153CFC0"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i = 0; i &lt; n; i += offset) {</w:t>
      </w:r>
    </w:p>
    <w:p w14:paraId="7755BCC8" w14:textId="77777777" w:rsidR="00033E99" w:rsidRPr="00033E99" w:rsidRDefault="00033E99" w:rsidP="00033E99">
      <w:pPr>
        <w:pStyle w:val="Codice"/>
      </w:pPr>
      <w:r w:rsidRPr="00033E99">
        <w:tab/>
      </w:r>
      <w:r w:rsidRPr="00033E99">
        <w:tab/>
      </w:r>
      <w:r w:rsidRPr="00033E99">
        <w:tab/>
      </w:r>
      <w:proofErr w:type="gramStart"/>
      <w:r w:rsidRPr="00033E99">
        <w:t>worker</w:t>
      </w:r>
      <w:proofErr w:type="gramEnd"/>
      <w:r w:rsidRPr="00033E99">
        <w:t>++;</w:t>
      </w:r>
    </w:p>
    <w:p w14:paraId="2F38422A" w14:textId="77777777" w:rsidR="00033E99" w:rsidRPr="00033E99" w:rsidRDefault="00033E99" w:rsidP="00033E99">
      <w:pPr>
        <w:pStyle w:val="Codice"/>
      </w:pPr>
      <w:r w:rsidRPr="00033E99">
        <w:tab/>
      </w:r>
      <w:r w:rsidRPr="00033E99">
        <w:tab/>
      </w:r>
      <w:r w:rsidRPr="00033E99">
        <w:tab/>
      </w:r>
      <w:proofErr w:type="gramStart"/>
      <w:r w:rsidRPr="00033E99">
        <w:t>double</w:t>
      </w:r>
      <w:proofErr w:type="gramEnd"/>
      <w:r w:rsidRPr="00033E99">
        <w:t xml:space="preserv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MPI_</w:t>
      </w:r>
      <w:proofErr w:type="gramStart"/>
      <w:r w:rsidRPr="00033E99">
        <w:t>Recv(</w:t>
      </w:r>
      <w:proofErr w:type="gramEnd"/>
      <w:r w:rsidRPr="00033E99">
        <w:t xml:space="preserve">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w:t>
      </w:r>
      <w:proofErr w:type="gramStart"/>
      <w:r w:rsidRPr="00033E99">
        <w:t>transform</w:t>
      </w:r>
      <w:proofErr w:type="gramEnd"/>
      <w:r w:rsidRPr="00033E99">
        <w:t xml:space="preserve"> the received vector in a matrix*/</w:t>
      </w:r>
    </w:p>
    <w:p w14:paraId="100BBF14" w14:textId="77777777" w:rsidR="00033E99" w:rsidRPr="00033E99" w:rsidRDefault="00033E99" w:rsidP="00033E99">
      <w:pPr>
        <w:pStyle w:val="Codice"/>
      </w:pPr>
      <w:r w:rsidRPr="00033E99">
        <w:tab/>
      </w:r>
      <w:r w:rsidRPr="00033E99">
        <w:tab/>
      </w:r>
      <w:r w:rsidRPr="00033E99">
        <w:tab/>
      </w:r>
      <w:proofErr w:type="gramStart"/>
      <w:r w:rsidRPr="00033E99">
        <w:t>res</w:t>
      </w:r>
      <w:proofErr w:type="gramEnd"/>
      <w:r w:rsidRPr="00033E99">
        <w:t>_temp = devectorizer(offset, offset, res_vect);</w:t>
      </w:r>
    </w:p>
    <w:p w14:paraId="2DAE2660"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w:t>
      </w:r>
      <w:proofErr w:type="gramStart"/>
      <w:r w:rsidRPr="00033E99">
        <w:t>computes</w:t>
      </w:r>
      <w:proofErr w:type="gramEnd"/>
      <w:r w:rsidRPr="00033E99">
        <w:t xml:space="preserve"> the corresponding piece of the final matrix*/</w:t>
      </w:r>
    </w:p>
    <w:p w14:paraId="6B57A553" w14:textId="77777777" w:rsidR="00033E99" w:rsidRPr="00033E99" w:rsidRDefault="00033E99" w:rsidP="00033E99">
      <w:pPr>
        <w:pStyle w:val="Codice"/>
      </w:pPr>
      <w:r w:rsidRPr="00033E99">
        <w:tab/>
      </w:r>
      <w:r w:rsidRPr="00033E99">
        <w:tab/>
      </w:r>
      <w:r w:rsidRPr="00033E99">
        <w:tab/>
      </w:r>
      <w:proofErr w:type="gramStart"/>
      <w:r w:rsidRPr="00033E99">
        <w:t>for</w:t>
      </w:r>
      <w:proofErr w:type="gramEnd"/>
      <w:r w:rsidRPr="00033E99">
        <w:t xml:space="preserve"> (x = 0; x &lt; offset; x++)</w:t>
      </w:r>
    </w:p>
    <w:p w14:paraId="1C6E44BC" w14:textId="77777777" w:rsidR="00033E99" w:rsidRPr="00033E99" w:rsidRDefault="00033E99" w:rsidP="00033E99">
      <w:pPr>
        <w:pStyle w:val="Codice"/>
      </w:pPr>
      <w:r w:rsidRPr="00033E99">
        <w:tab/>
      </w:r>
      <w:r w:rsidRPr="00033E99">
        <w:tab/>
      </w:r>
      <w:r w:rsidRPr="00033E99">
        <w:tab/>
      </w:r>
      <w:r w:rsidRPr="00033E99">
        <w:tab/>
      </w:r>
      <w:proofErr w:type="gramStart"/>
      <w:r w:rsidRPr="00033E99">
        <w:t>for</w:t>
      </w:r>
      <w:proofErr w:type="gramEnd"/>
      <w:r w:rsidRPr="00033E99">
        <w:t xml:space="preserve">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 + x][y + j] = res_temp[x][y];</w:t>
      </w:r>
    </w:p>
    <w:p w14:paraId="033509F7" w14:textId="77777777" w:rsidR="00033E99" w:rsidRPr="00033E99" w:rsidRDefault="00033E99" w:rsidP="00033E99">
      <w:pPr>
        <w:pStyle w:val="Codice"/>
      </w:pPr>
      <w:r w:rsidRPr="00033E99">
        <w:tab/>
      </w:r>
      <w:r w:rsidRPr="00033E99">
        <w:tab/>
      </w:r>
      <w:r w:rsidRPr="00033E99">
        <w:tab/>
      </w:r>
      <w:proofErr w:type="gramStart"/>
      <w:r w:rsidRPr="00033E99">
        <w:t>freematrix</w:t>
      </w:r>
      <w:proofErr w:type="gramEnd"/>
      <w:r w:rsidRPr="00033E99">
        <w:t>(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r>
      <w:proofErr w:type="gramStart"/>
      <w:r w:rsidRPr="00033E99">
        <w:t>return</w:t>
      </w:r>
      <w:proofErr w:type="gramEnd"/>
      <w:r w:rsidRPr="00033E99">
        <w:t xml:space="preserve"> res;</w:t>
      </w:r>
    </w:p>
    <w:p w14:paraId="7B988FF3" w14:textId="571F2E0E" w:rsidR="00033E99" w:rsidRDefault="005B291F" w:rsidP="005B291F">
      <w:pPr>
        <w:pStyle w:val="Codice"/>
      </w:pPr>
      <w:r>
        <w:t>}</w:t>
      </w:r>
    </w:p>
    <w:p w14:paraId="4E007065" w14:textId="77777777" w:rsidR="00453AA0" w:rsidRPr="00033E99" w:rsidRDefault="00453AA0" w:rsidP="005B291F">
      <w:pPr>
        <w:pStyle w:val="Codice"/>
      </w:pPr>
    </w:p>
    <w:p w14:paraId="584BE990" w14:textId="39075628" w:rsidR="002827A1" w:rsidRDefault="00372BCE" w:rsidP="002827A1">
      <w:pPr>
        <w:pStyle w:val="Titolo2"/>
      </w:pPr>
      <w:bookmarkStart w:id="46" w:name="_Toc264109073"/>
      <w:r>
        <w:t xml:space="preserve">Support applications: </w:t>
      </w:r>
      <w:r w:rsidR="002827A1">
        <w:t>Linear multiplication</w:t>
      </w:r>
      <w:bookmarkEnd w:id="46"/>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proofErr w:type="gramStart"/>
      <w:r>
        <w:t>void</w:t>
      </w:r>
      <w:proofErr w:type="gramEnd"/>
      <w:r>
        <w:t xml:space="preserve"> matrix_mult(double** A, double** B, double** C, int r, int c, int load) {</w:t>
      </w:r>
    </w:p>
    <w:p w14:paraId="133F573A" w14:textId="720B7396" w:rsidR="00444A19" w:rsidRDefault="00444A19" w:rsidP="00444A19">
      <w:pPr>
        <w:pStyle w:val="Codice"/>
      </w:pPr>
      <w:r>
        <w:tab/>
      </w:r>
      <w:proofErr w:type="gramStart"/>
      <w:r>
        <w:t>int</w:t>
      </w:r>
      <w:proofErr w:type="gramEnd"/>
      <w:r>
        <w:t xml:space="preserve"> i, j, k, l;</w:t>
      </w:r>
    </w:p>
    <w:p w14:paraId="0002167A" w14:textId="032B681B" w:rsidR="00444A19" w:rsidRDefault="00444A19" w:rsidP="00444A19">
      <w:pPr>
        <w:pStyle w:val="Codice"/>
      </w:pPr>
      <w:r>
        <w:tab/>
      </w:r>
      <w:proofErr w:type="gramStart"/>
      <w:r>
        <w:t>for</w:t>
      </w:r>
      <w:proofErr w:type="gramEnd"/>
      <w:r>
        <w:t xml:space="preserve"> (i = 0; i &lt; r; i++) {</w:t>
      </w:r>
    </w:p>
    <w:p w14:paraId="6B2507F5" w14:textId="0FC251E9" w:rsidR="00444A19" w:rsidRDefault="00444A19" w:rsidP="00444A19">
      <w:pPr>
        <w:pStyle w:val="Codice"/>
      </w:pPr>
      <w:r>
        <w:tab/>
      </w:r>
      <w:r>
        <w:tab/>
      </w:r>
      <w:proofErr w:type="gramStart"/>
      <w:r>
        <w:t>l</w:t>
      </w:r>
      <w:proofErr w:type="gramEnd"/>
      <w:r>
        <w:t xml:space="preserve"> = 0;</w:t>
      </w:r>
    </w:p>
    <w:p w14:paraId="06AF2058" w14:textId="50BD7B1B" w:rsidR="00444A19" w:rsidRDefault="00444A19" w:rsidP="00444A19">
      <w:pPr>
        <w:pStyle w:val="Codice"/>
      </w:pPr>
      <w:r>
        <w:tab/>
      </w:r>
      <w:r>
        <w:tab/>
      </w:r>
      <w:proofErr w:type="gramStart"/>
      <w:r>
        <w:t>for</w:t>
      </w:r>
      <w:proofErr w:type="gramEnd"/>
      <w:r>
        <w:t xml:space="preserve"> (j = 0; j &lt; r; j++) {</w:t>
      </w:r>
    </w:p>
    <w:p w14:paraId="0778853F" w14:textId="017F2319" w:rsidR="00444A19" w:rsidRDefault="00444A19" w:rsidP="00444A19">
      <w:pPr>
        <w:pStyle w:val="Codice"/>
      </w:pPr>
      <w:r>
        <w:tab/>
      </w:r>
      <w:r>
        <w:tab/>
      </w:r>
      <w:r>
        <w:tab/>
      </w:r>
      <w:proofErr w:type="gramStart"/>
      <w:r>
        <w:t>for</w:t>
      </w:r>
      <w:proofErr w:type="gramEnd"/>
      <w:r>
        <w:t xml:space="preserve"> (k = 0; k &lt; c; k++) {</w:t>
      </w:r>
    </w:p>
    <w:p w14:paraId="359C7AFC" w14:textId="09719073" w:rsidR="00444A19" w:rsidRDefault="00444A19" w:rsidP="00444A19">
      <w:pPr>
        <w:pStyle w:val="Codice"/>
      </w:pPr>
      <w:r>
        <w:lastRenderedPageBreak/>
        <w:tab/>
      </w:r>
      <w:r>
        <w:tab/>
      </w:r>
      <w:r>
        <w:tab/>
      </w:r>
      <w:r>
        <w:tab/>
      </w:r>
      <w:proofErr w:type="gramStart"/>
      <w:r>
        <w:t>if</w:t>
      </w:r>
      <w:proofErr w:type="gramEnd"/>
      <w:r>
        <w:t xml:space="preserve"> (load == 0)</w:t>
      </w:r>
    </w:p>
    <w:p w14:paraId="4F26D8C2" w14:textId="2041274E" w:rsidR="00444A19" w:rsidRDefault="00444A19" w:rsidP="00444A19">
      <w:pPr>
        <w:pStyle w:val="Codice"/>
      </w:pPr>
      <w:r>
        <w:tab/>
      </w:r>
      <w:r>
        <w:tab/>
      </w:r>
      <w:r>
        <w:tab/>
      </w:r>
      <w:r>
        <w:tab/>
      </w:r>
      <w:r>
        <w:tab/>
      </w:r>
      <w:proofErr w:type="gramStart"/>
      <w:r>
        <w:t>C[</w:t>
      </w:r>
      <w:proofErr w:type="gramEnd"/>
      <w:r>
        <w:t>i][j] += A[i][k] * B[k][l];</w:t>
      </w:r>
    </w:p>
    <w:p w14:paraId="205661B2" w14:textId="18A6A7FC" w:rsidR="00444A19" w:rsidRDefault="00444A19" w:rsidP="00444A19">
      <w:pPr>
        <w:pStyle w:val="Codice"/>
      </w:pPr>
      <w:r>
        <w:tab/>
      </w:r>
      <w:r>
        <w:tab/>
      </w:r>
      <w:r>
        <w:tab/>
      </w:r>
      <w:r>
        <w:tab/>
      </w:r>
      <w:proofErr w:type="gramStart"/>
      <w:r>
        <w:t>else</w:t>
      </w:r>
      <w:proofErr w:type="gramEnd"/>
    </w:p>
    <w:p w14:paraId="5B87A34C" w14:textId="666D8265" w:rsidR="00444A19" w:rsidRDefault="00444A19" w:rsidP="00444A19">
      <w:pPr>
        <w:pStyle w:val="Codice"/>
      </w:pPr>
      <w:r>
        <w:tab/>
      </w:r>
      <w:r>
        <w:tab/>
      </w:r>
      <w:r>
        <w:tab/>
      </w:r>
      <w:r>
        <w:tab/>
      </w:r>
      <w:r>
        <w:tab/>
      </w:r>
      <w:proofErr w:type="gramStart"/>
      <w:r>
        <w:t>C[</w:t>
      </w:r>
      <w:proofErr w:type="gramEnd"/>
      <w:r>
        <w:t>i][j] += heavy(A[i][k], load) * B[k][l];</w:t>
      </w:r>
      <w:r>
        <w:tab/>
      </w:r>
      <w:r>
        <w:tab/>
      </w:r>
      <w:r>
        <w:tab/>
      </w:r>
      <w:r>
        <w:tab/>
        <w:t>}</w:t>
      </w:r>
    </w:p>
    <w:p w14:paraId="7D908215" w14:textId="586FFF3C" w:rsidR="00444A19" w:rsidRDefault="00444A19" w:rsidP="00444A19">
      <w:pPr>
        <w:pStyle w:val="Codice"/>
      </w:pPr>
      <w:r>
        <w:tab/>
      </w:r>
      <w:r>
        <w:tab/>
      </w:r>
      <w:r>
        <w:tab/>
      </w:r>
      <w:proofErr w:type="gramStart"/>
      <w:r>
        <w:t>l</w:t>
      </w:r>
      <w:proofErr w:type="gramEnd"/>
      <w:r>
        <w:t>++;</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7" w:name="_Toc264109074"/>
      <w:r>
        <w:t>Support applications: Matrix Creator</w:t>
      </w:r>
      <w:bookmarkEnd w:id="47"/>
    </w:p>
    <w:p w14:paraId="3FBD0291" w14:textId="511852C9" w:rsidR="00C9166B" w:rsidRDefault="002827A1" w:rsidP="002827A1">
      <w:r>
        <w:t xml:space="preserve">This application has been developed to create input matrix in order to use the various versions with the </w:t>
      </w:r>
      <w:proofErr w:type="gramStart"/>
      <w:r>
        <w:t>i/o</w:t>
      </w:r>
      <w:proofErr w:type="gramEnd"/>
      <w:r>
        <w:t xml:space="preserve"> feature activated. It’s a very simple application that make</w:t>
      </w:r>
      <w:r w:rsidR="00EA39D2">
        <w:t>s</w:t>
      </w:r>
      <w:r>
        <w:t xml:space="preserve"> use of the header.h to implement matrix creation and initialization functions.</w:t>
      </w:r>
      <w:r w:rsidR="00EA39D2">
        <w:t xml:space="preserve"> </w:t>
      </w:r>
    </w:p>
    <w:p w14:paraId="39DF8E7B" w14:textId="6DA08FEB" w:rsidR="00C9166B" w:rsidRPr="006F736B" w:rsidRDefault="00C9166B" w:rsidP="006F736B">
      <w:r>
        <w:t xml:space="preserve">The application works as </w:t>
      </w:r>
      <w:r w:rsidR="00185F96">
        <w:t>stand-alone</w:t>
      </w:r>
      <w:r>
        <w:t xml:space="preserv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w:t>
      </w:r>
      <w:proofErr w:type="gramStart"/>
      <w:r w:rsidR="00A572A4">
        <w:t>.csv</w:t>
      </w:r>
      <w:proofErr w:type="gramEnd"/>
      <w:r w:rsidR="00A572A4">
        <w:t>”,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63E5F455" w14:textId="77777777" w:rsidR="00D41879" w:rsidRDefault="00D41879">
      <w:pPr>
        <w:jc w:val="left"/>
        <w:rPr>
          <w:rFonts w:ascii="Century Gothic" w:hAnsi="Century Gothic"/>
          <w:color w:val="C00000"/>
          <w:spacing w:val="20"/>
          <w:sz w:val="32"/>
          <w:szCs w:val="32"/>
        </w:rPr>
      </w:pPr>
      <w:r>
        <w:br w:type="page"/>
      </w:r>
    </w:p>
    <w:p w14:paraId="19A3D584" w14:textId="21520DBE" w:rsidR="00D8742B" w:rsidRPr="00033E99" w:rsidRDefault="00DB34D4" w:rsidP="007B2D51">
      <w:pPr>
        <w:pStyle w:val="Titolo1"/>
        <w:rPr>
          <w:lang w:val="en-GB"/>
        </w:rPr>
      </w:pPr>
      <w:bookmarkStart w:id="48" w:name="_Toc264109075"/>
      <w:r w:rsidRPr="00033E99">
        <w:rPr>
          <w:lang w:val="en-GB"/>
        </w:rPr>
        <w:t>Testing Phase</w:t>
      </w:r>
      <w:bookmarkEnd w:id="48"/>
    </w:p>
    <w:p w14:paraId="0FE84DB1" w14:textId="6BE46174" w:rsidR="00600DB5" w:rsidRDefault="00832820" w:rsidP="00600DB5">
      <w:pPr>
        <w:pStyle w:val="Titolo2"/>
      </w:pPr>
      <w:bookmarkStart w:id="49" w:name="_Toc264109076"/>
      <w:r>
        <w:t xml:space="preserve">Testing </w:t>
      </w:r>
      <w:r w:rsidR="00AD40F4" w:rsidRPr="00033E99">
        <w:t xml:space="preserve">Environment </w:t>
      </w:r>
      <w:r w:rsidR="00092B07">
        <w:t>Description</w:t>
      </w:r>
      <w:bookmarkEnd w:id="49"/>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proofErr w:type="gramStart"/>
      <w:r w:rsidRPr="00F8181B">
        <w:rPr>
          <w:lang w:val="it-IT"/>
        </w:rPr>
        <w:t>L1d cache: 32K, L1i cache: 32K, L2 cache: 256K, L3 cache: 4096K</w:t>
      </w:r>
      <w:proofErr w:type="gramEnd"/>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50" w:name="_Toc264109077"/>
      <w:r>
        <w:t>HPC Cluster</w:t>
      </w:r>
      <w:r w:rsidR="00A164B7">
        <w:t xml:space="preserve"> usage notes (from hpc course webpage)</w:t>
      </w:r>
      <w:bookmarkEnd w:id="50"/>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lastRenderedPageBreak/>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 xml:space="preserve">%&gt; </w:t>
      </w:r>
      <w:proofErr w:type="gramStart"/>
      <w:r>
        <w:t>mpirun</w:t>
      </w:r>
      <w:proofErr w:type="gramEnd"/>
      <w:r>
        <w:t xml:space="preserve"> -np 2 -machinefile hosts ./cpi</w:t>
      </w:r>
    </w:p>
    <w:p w14:paraId="66160AEA" w14:textId="683B814B" w:rsidR="00A164B7" w:rsidRDefault="00A164B7" w:rsidP="00A164B7">
      <w:pPr>
        <w:pStyle w:val="Codice"/>
      </w:pPr>
      <w:r>
        <w:t xml:space="preserve">%&gt; </w:t>
      </w:r>
      <w:proofErr w:type="gramStart"/>
      <w:r>
        <w:t>mpiexec</w:t>
      </w:r>
      <w:proofErr w:type="gramEnd"/>
      <w:r>
        <w:t xml:space="preserve"> -n 2 -machinefile hosts ./cpi</w:t>
      </w:r>
    </w:p>
    <w:p w14:paraId="4DDC0ADD" w14:textId="77777777" w:rsidR="00A164B7" w:rsidRDefault="00A164B7" w:rsidP="00A164B7">
      <w:pPr>
        <w:pStyle w:val="Codice"/>
      </w:pPr>
    </w:p>
    <w:p w14:paraId="0A51053D" w14:textId="0CED99B0" w:rsidR="00DD6658" w:rsidRDefault="00A164B7" w:rsidP="009C1B11">
      <w:pPr>
        <w:rPr>
          <w:color w:val="C00000"/>
          <w:spacing w:val="15"/>
          <w:sz w:val="28"/>
          <w:szCs w:val="24"/>
        </w:rPr>
      </w:pPr>
      <w:r>
        <w:t>On each machine you can use the local disk to store input/output/temporary files accessed/produced by the various MPI tasks. This local disk on each node corresponds to the /scratch directory.</w:t>
      </w:r>
      <w:r w:rsidR="00DD6658">
        <w:br w:type="page"/>
      </w:r>
    </w:p>
    <w:p w14:paraId="55602709" w14:textId="13965BEB" w:rsidR="00092B07" w:rsidRDefault="00092B07" w:rsidP="00092B07">
      <w:pPr>
        <w:pStyle w:val="Titolo2"/>
      </w:pPr>
      <w:bookmarkStart w:id="51" w:name="_Toc264109078"/>
      <w:r>
        <w:lastRenderedPageBreak/>
        <w:t>Testing Environment Configuration</w:t>
      </w:r>
      <w:bookmarkEnd w:id="51"/>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proofErr w:type="gramStart"/>
      <w:r>
        <w:t>hpc</w:t>
      </w:r>
      <w:proofErr w:type="gramEnd"/>
      <w:r>
        <w:t xml:space="preserve">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proofErr w:type="gramStart"/>
      <w:r>
        <w:t>hpc</w:t>
      </w:r>
      <w:proofErr w:type="gramEnd"/>
      <w:r>
        <w:t>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proofErr w:type="gramStart"/>
      <w:r>
        <w:t>hpc</w:t>
      </w:r>
      <w:proofErr w:type="gramEnd"/>
      <w:r>
        <w:t xml:space="preserve">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w:t>
      </w:r>
      <w:proofErr w:type="gramStart"/>
      <w:r>
        <w:t>ssh</w:t>
      </w:r>
      <w:proofErr w:type="gramEnd"/>
      <w:r>
        <w:t xml:space="preserve">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2" w:name="_Toc264109079"/>
      <w:r>
        <w:t>Testing implementation: python launcher</w:t>
      </w:r>
      <w:bookmarkEnd w:id="52"/>
    </w:p>
    <w:p w14:paraId="6E4040CE" w14:textId="118F0714" w:rsidR="009D304C" w:rsidRDefault="009D304C" w:rsidP="009C1B11">
      <w:pPr>
        <w:spacing w:after="120"/>
      </w:pPr>
      <w:r>
        <w:t>The file launcher.py is a python script that automatizes all the testing phase. It contains four fun</w:t>
      </w:r>
      <w:r w:rsidR="00DA6D4A">
        <w:t>c</w:t>
      </w:r>
      <w:r>
        <w:t xml:space="preserve">tions. The first of these functions is the </w:t>
      </w:r>
      <w:proofErr w:type="gramStart"/>
      <w:r>
        <w:t>main(</w:t>
      </w:r>
      <w:proofErr w:type="gramEnd"/>
      <w:r>
        <w:t>), that is only used for calling other functions:</w:t>
      </w:r>
    </w:p>
    <w:p w14:paraId="1D5740D2" w14:textId="77777777" w:rsidR="009D304C" w:rsidRDefault="009D304C" w:rsidP="009D304C">
      <w:pPr>
        <w:pStyle w:val="Codice"/>
      </w:pPr>
      <w:proofErr w:type="gramStart"/>
      <w:r>
        <w:t>def</w:t>
      </w:r>
      <w:proofErr w:type="gramEnd"/>
      <w:r>
        <w:t xml:space="preserve"> main():</w:t>
      </w:r>
    </w:p>
    <w:p w14:paraId="375E864A" w14:textId="77777777" w:rsidR="009D304C" w:rsidRDefault="009D304C" w:rsidP="009D304C">
      <w:pPr>
        <w:pStyle w:val="Codice"/>
      </w:pPr>
      <w:r>
        <w:tab/>
      </w:r>
      <w:proofErr w:type="gramStart"/>
      <w:r>
        <w:t>makeall</w:t>
      </w:r>
      <w:proofErr w:type="gramEnd"/>
      <w:r>
        <w:t>()</w:t>
      </w:r>
      <w:r>
        <w:tab/>
      </w:r>
    </w:p>
    <w:p w14:paraId="0B8A2E4C" w14:textId="2A6D34B1" w:rsidR="006877E1" w:rsidRDefault="009C1B11" w:rsidP="009C1B11">
      <w:pPr>
        <w:pStyle w:val="Codice"/>
        <w:spacing w:after="120"/>
        <w:ind w:left="567"/>
      </w:pPr>
      <w:r>
        <w:tab/>
      </w:r>
      <w:proofErr w:type="gramStart"/>
      <w:r>
        <w:t>loops</w:t>
      </w:r>
      <w:proofErr w:type="gramEnd"/>
      <w:r>
        <w:t>()</w:t>
      </w:r>
    </w:p>
    <w:p w14:paraId="571433F3" w14:textId="2747C106" w:rsidR="00334EB9" w:rsidRDefault="00334EB9" w:rsidP="009C1B11">
      <w:pPr>
        <w:spacing w:after="120"/>
      </w:pPr>
      <w:r>
        <w:t xml:space="preserve">Before describing the two functions above, we must introduce the utility function </w:t>
      </w:r>
      <w:proofErr w:type="gramStart"/>
      <w:r>
        <w:t>common(</w:t>
      </w:r>
      <w:proofErr w:type="gramEnd"/>
      <w:r>
        <w:t xml:space="preserve">).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proofErr w:type="gramStart"/>
      <w:r>
        <w:t>def</w:t>
      </w:r>
      <w:proofErr w:type="gramEnd"/>
      <w:r>
        <w:t xml:space="preserve"> common(args):</w:t>
      </w:r>
    </w:p>
    <w:p w14:paraId="4DCBD7F4" w14:textId="77777777" w:rsidR="009A3AC1" w:rsidRDefault="009A3AC1" w:rsidP="009A3AC1">
      <w:pPr>
        <w:pStyle w:val="Codice"/>
      </w:pPr>
      <w:r>
        <w:tab/>
      </w:r>
      <w:proofErr w:type="gramStart"/>
      <w:r>
        <w:t>popen</w:t>
      </w:r>
      <w:proofErr w:type="gramEnd"/>
      <w:r>
        <w:t xml:space="preserve"> = subprocess.Popen(args, stdout=subprocess.PIPE)</w:t>
      </w:r>
    </w:p>
    <w:p w14:paraId="20289BA9" w14:textId="77777777" w:rsidR="009A3AC1" w:rsidRDefault="009A3AC1" w:rsidP="009A3AC1">
      <w:pPr>
        <w:pStyle w:val="Codice"/>
      </w:pPr>
      <w:r>
        <w:tab/>
      </w:r>
      <w:proofErr w:type="gramStart"/>
      <w:r>
        <w:t>popen.wait</w:t>
      </w:r>
      <w:proofErr w:type="gramEnd"/>
      <w:r>
        <w:t>()</w:t>
      </w:r>
    </w:p>
    <w:p w14:paraId="50E86B13" w14:textId="77777777" w:rsidR="009A3AC1" w:rsidRDefault="009A3AC1" w:rsidP="009A3AC1">
      <w:pPr>
        <w:pStyle w:val="Codice"/>
      </w:pPr>
      <w:r>
        <w:tab/>
      </w:r>
      <w:proofErr w:type="gramStart"/>
      <w:r>
        <w:t>output</w:t>
      </w:r>
      <w:proofErr w:type="gramEnd"/>
      <w:r>
        <w:t xml:space="preserve"> = popen.stdout.read()</w:t>
      </w:r>
    </w:p>
    <w:p w14:paraId="4DF6CA57" w14:textId="04B24CD5" w:rsidR="009A3AC1" w:rsidRDefault="009C1B11" w:rsidP="009C1B11">
      <w:pPr>
        <w:pStyle w:val="Codice"/>
        <w:spacing w:after="120"/>
        <w:ind w:left="567"/>
      </w:pPr>
      <w:r>
        <w:tab/>
      </w:r>
      <w:proofErr w:type="gramStart"/>
      <w:r>
        <w:t>print</w:t>
      </w:r>
      <w:proofErr w:type="gramEnd"/>
      <w:r>
        <w:t xml:space="preserve"> output</w:t>
      </w:r>
    </w:p>
    <w:p w14:paraId="36AFF657" w14:textId="2F50DDC2" w:rsidR="009D304C" w:rsidRDefault="00353CFC" w:rsidP="009C1B11">
      <w:pPr>
        <w:spacing w:after="120"/>
      </w:pPr>
      <w:r>
        <w:t xml:space="preserve">The </w:t>
      </w:r>
      <w:proofErr w:type="gramStart"/>
      <w:r>
        <w:t>makeall(</w:t>
      </w:r>
      <w:proofErr w:type="gramEnd"/>
      <w:r>
        <w:t>) function is responsible for launching all the Makefiles of every version (both normal and optimized version).</w:t>
      </w:r>
      <w:r w:rsidR="006877E1">
        <w:t xml:space="preserve"> This function moves into the right directory and then launches the make command through function </w:t>
      </w:r>
      <w:proofErr w:type="gramStart"/>
      <w:r w:rsidR="006877E1">
        <w:t>common</w:t>
      </w:r>
      <w:r w:rsidR="005C3C36">
        <w:t>(</w:t>
      </w:r>
      <w:proofErr w:type="gramEnd"/>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w:t>
      </w:r>
      <w:proofErr w:type="gramStart"/>
      <w:r>
        <w:t>make</w:t>
      </w:r>
      <w:proofErr w:type="gramEnd"/>
      <w:r>
        <w:t xml:space="preserve"> all versions</w:t>
      </w:r>
    </w:p>
    <w:p w14:paraId="3ADBA582" w14:textId="77777777" w:rsidR="00353CFC" w:rsidRDefault="00353CFC" w:rsidP="00353CFC">
      <w:pPr>
        <w:pStyle w:val="Codice"/>
      </w:pPr>
      <w:proofErr w:type="gramStart"/>
      <w:r>
        <w:t>def</w:t>
      </w:r>
      <w:proofErr w:type="gramEnd"/>
      <w:r>
        <w:t xml:space="preserve"> makeall(): </w:t>
      </w:r>
    </w:p>
    <w:p w14:paraId="17694B63" w14:textId="77777777" w:rsidR="00353CFC" w:rsidRDefault="00353CFC" w:rsidP="00353CFC">
      <w:pPr>
        <w:pStyle w:val="Codice"/>
      </w:pPr>
      <w:r>
        <w:tab/>
      </w:r>
      <w:proofErr w:type="gramStart"/>
      <w:r>
        <w:t>print</w:t>
      </w:r>
      <w:proofErr w:type="gramEnd"/>
      <w:r>
        <w:t xml:space="preserve"> '*** Make process starting for all versions ***'</w:t>
      </w:r>
    </w:p>
    <w:p w14:paraId="3D7DE2AA" w14:textId="7B1092F9" w:rsidR="00353CFC" w:rsidRDefault="00353CFC" w:rsidP="00353CFC">
      <w:pPr>
        <w:pStyle w:val="Codice"/>
      </w:pPr>
      <w:r>
        <w:tab/>
      </w:r>
      <w:proofErr w:type="gramStart"/>
      <w:r>
        <w:t>dirs</w:t>
      </w:r>
      <w:proofErr w:type="gramEnd"/>
      <w:r>
        <w:t xml:space="preserve"> = ['hpc_mpi_mm','hpc_mpi_mmfast',…]</w:t>
      </w:r>
    </w:p>
    <w:p w14:paraId="216D7B76" w14:textId="77777777" w:rsidR="00353CFC" w:rsidRDefault="00353CFC" w:rsidP="00353CFC">
      <w:pPr>
        <w:pStyle w:val="Codice"/>
      </w:pPr>
      <w:r>
        <w:tab/>
      </w:r>
      <w:proofErr w:type="gramStart"/>
      <w:r>
        <w:t>options</w:t>
      </w:r>
      <w:proofErr w:type="gramEnd"/>
      <w:r>
        <w:t xml:space="preserve"> = ['','opti']</w:t>
      </w:r>
    </w:p>
    <w:p w14:paraId="00262055" w14:textId="77777777" w:rsidR="00353CFC" w:rsidRDefault="00353CFC" w:rsidP="00353CFC">
      <w:pPr>
        <w:pStyle w:val="Codice"/>
      </w:pPr>
      <w:r>
        <w:tab/>
      </w:r>
      <w:proofErr w:type="gramStart"/>
      <w:r>
        <w:t>for</w:t>
      </w:r>
      <w:proofErr w:type="gramEnd"/>
      <w:r>
        <w:t xml:space="preserve"> path in dirs:</w:t>
      </w:r>
    </w:p>
    <w:p w14:paraId="51B314C6" w14:textId="77777777" w:rsidR="00353CFC" w:rsidRDefault="00353CFC" w:rsidP="00353CFC">
      <w:pPr>
        <w:pStyle w:val="Codice"/>
      </w:pPr>
      <w:r>
        <w:tab/>
      </w:r>
      <w:r>
        <w:tab/>
      </w:r>
      <w:proofErr w:type="gramStart"/>
      <w:r>
        <w:t>os.chdir</w:t>
      </w:r>
      <w:proofErr w:type="gramEnd"/>
      <w:r>
        <w:t>(path) #move into the desired path</w:t>
      </w:r>
    </w:p>
    <w:p w14:paraId="5E30DD1A" w14:textId="77777777" w:rsidR="00353CFC" w:rsidRDefault="00353CFC" w:rsidP="00353CFC">
      <w:pPr>
        <w:pStyle w:val="Codice"/>
      </w:pPr>
      <w:r>
        <w:tab/>
      </w:r>
      <w:r>
        <w:tab/>
      </w:r>
      <w:proofErr w:type="gramStart"/>
      <w:r>
        <w:t>for</w:t>
      </w:r>
      <w:proofErr w:type="gramEnd"/>
      <w:r>
        <w:t xml:space="preserve"> opt in options:</w:t>
      </w:r>
    </w:p>
    <w:p w14:paraId="139F0943" w14:textId="77777777" w:rsidR="00353CFC" w:rsidRDefault="00353CFC" w:rsidP="00353CFC">
      <w:pPr>
        <w:pStyle w:val="Codice"/>
      </w:pPr>
      <w:r>
        <w:tab/>
      </w:r>
      <w:r>
        <w:tab/>
      </w:r>
      <w:r>
        <w:tab/>
      </w:r>
      <w:proofErr w:type="gramStart"/>
      <w:r>
        <w:t>shellcom</w:t>
      </w:r>
      <w:proofErr w:type="gramEnd"/>
      <w:r>
        <w:t xml:space="preserve"> = "make " + opt</w:t>
      </w:r>
    </w:p>
    <w:p w14:paraId="57330882" w14:textId="77777777" w:rsidR="00353CFC" w:rsidRDefault="00353CFC" w:rsidP="00353CFC">
      <w:pPr>
        <w:pStyle w:val="Codice"/>
      </w:pPr>
      <w:r>
        <w:tab/>
      </w:r>
      <w:r>
        <w:tab/>
      </w:r>
      <w:r>
        <w:tab/>
      </w:r>
      <w:proofErr w:type="gramStart"/>
      <w:r>
        <w:t>shellcom</w:t>
      </w:r>
      <w:proofErr w:type="gramEnd"/>
      <w:r>
        <w:t xml:space="preserve"> = shellcom.split()</w:t>
      </w:r>
    </w:p>
    <w:p w14:paraId="5BDA53C4" w14:textId="77777777" w:rsidR="00353CFC" w:rsidRDefault="00353CFC" w:rsidP="00353CFC">
      <w:pPr>
        <w:pStyle w:val="Codice"/>
      </w:pPr>
      <w:r>
        <w:tab/>
      </w:r>
      <w:r>
        <w:tab/>
      </w:r>
      <w:r>
        <w:tab/>
      </w:r>
      <w:proofErr w:type="gramStart"/>
      <w:r>
        <w:t>common</w:t>
      </w:r>
      <w:proofErr w:type="gramEnd"/>
      <w:r>
        <w:t>(shellcom)</w:t>
      </w:r>
    </w:p>
    <w:p w14:paraId="61CC7FA9" w14:textId="77777777" w:rsidR="00353CFC" w:rsidRDefault="00353CFC" w:rsidP="00353CFC">
      <w:pPr>
        <w:pStyle w:val="Codice"/>
      </w:pPr>
      <w:r>
        <w:tab/>
      </w:r>
      <w:r>
        <w:tab/>
      </w:r>
      <w:proofErr w:type="gramStart"/>
      <w:r>
        <w:t>os.chdir</w:t>
      </w:r>
      <w:proofErr w:type="gramEnd"/>
      <w:r>
        <w:t>("..") #move back to the previous path</w:t>
      </w:r>
    </w:p>
    <w:p w14:paraId="58858765" w14:textId="15A8074F" w:rsidR="005C3C36" w:rsidRDefault="00353CFC" w:rsidP="009C1B11">
      <w:pPr>
        <w:pStyle w:val="Codice"/>
        <w:spacing w:after="120"/>
        <w:ind w:left="567"/>
      </w:pPr>
      <w:r>
        <w:tab/>
      </w:r>
      <w:proofErr w:type="gramStart"/>
      <w:r>
        <w:t>print</w:t>
      </w:r>
      <w:proofErr w:type="gramEnd"/>
      <w:r>
        <w:t xml:space="preserve"> '*** Make process finished ***'</w:t>
      </w:r>
    </w:p>
    <w:p w14:paraId="3A43CA8A" w14:textId="06F2C551" w:rsidR="0032343D" w:rsidRDefault="005C3C36" w:rsidP="00A948B8">
      <w:r>
        <w:t>The last function</w:t>
      </w:r>
      <w:r w:rsidR="00A948B8">
        <w:t xml:space="preserve"> is the </w:t>
      </w:r>
      <w:proofErr w:type="gramStart"/>
      <w:r w:rsidR="00A948B8">
        <w:t>loops(</w:t>
      </w:r>
      <w:proofErr w:type="gramEnd"/>
      <w:r w:rsidR="00A948B8">
        <w:t>)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proofErr w:type="gramStart"/>
      <w:r w:rsidRPr="00D70081">
        <w:rPr>
          <w:b/>
        </w:rPr>
        <w:t>nprocs</w:t>
      </w:r>
      <w:proofErr w:type="gramEnd"/>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proofErr w:type="gramStart"/>
      <w:r w:rsidRPr="00D70081">
        <w:rPr>
          <w:b/>
        </w:rPr>
        <w:t>execs</w:t>
      </w:r>
      <w:proofErr w:type="gramEnd"/>
      <w:r>
        <w:t>: it contains all the directories/filenames of every program compiled version</w:t>
      </w:r>
    </w:p>
    <w:p w14:paraId="7321E7D1" w14:textId="25444CE8" w:rsidR="00A948B8" w:rsidRDefault="000C227F" w:rsidP="00624D7F">
      <w:pPr>
        <w:pStyle w:val="Paragrafoelenco"/>
        <w:numPr>
          <w:ilvl w:val="0"/>
          <w:numId w:val="15"/>
        </w:numPr>
      </w:pPr>
      <w:proofErr w:type="gramStart"/>
      <w:r w:rsidRPr="00D70081">
        <w:rPr>
          <w:b/>
        </w:rPr>
        <w:t>optimization</w:t>
      </w:r>
      <w:proofErr w:type="gramEnd"/>
      <w:r>
        <w:t>: used in order to perform both normal and optimized versions</w:t>
      </w:r>
    </w:p>
    <w:p w14:paraId="0E3BC013" w14:textId="0337B2EB" w:rsidR="000C227F" w:rsidRDefault="000C227F" w:rsidP="00624D7F">
      <w:pPr>
        <w:pStyle w:val="Paragrafoelenco"/>
        <w:numPr>
          <w:ilvl w:val="0"/>
          <w:numId w:val="15"/>
        </w:numPr>
      </w:pPr>
      <w:proofErr w:type="gramStart"/>
      <w:r w:rsidRPr="00D70081">
        <w:rPr>
          <w:b/>
        </w:rPr>
        <w:t>dims</w:t>
      </w:r>
      <w:proofErr w:type="gramEnd"/>
      <w:r>
        <w:t>: contains the matrices dimensions to be used for the tests</w:t>
      </w:r>
    </w:p>
    <w:p w14:paraId="48471601" w14:textId="467C3723" w:rsidR="000C227F" w:rsidRDefault="000C227F" w:rsidP="00624D7F">
      <w:pPr>
        <w:pStyle w:val="Paragrafoelenco"/>
        <w:numPr>
          <w:ilvl w:val="0"/>
          <w:numId w:val="15"/>
        </w:numPr>
      </w:pPr>
      <w:proofErr w:type="gramStart"/>
      <w:r w:rsidRPr="00D70081">
        <w:rPr>
          <w:b/>
        </w:rPr>
        <w:t>configs</w:t>
      </w:r>
      <w:proofErr w:type="gramEnd"/>
      <w:r>
        <w:t xml:space="preserve">: it contains all the possible configurations </w:t>
      </w:r>
      <w:r w:rsidR="00672583">
        <w:t xml:space="preserve">for i/o and load function. It uses two digits, the first activate the i/o version (1 in order to activate), the second states the load factor for the function </w:t>
      </w:r>
      <w:proofErr w:type="gramStart"/>
      <w:r w:rsidR="00672583">
        <w:t>heavy(</w:t>
      </w:r>
      <w:proofErr w:type="gramEnd"/>
      <w:r w:rsidR="00672583">
        <w:t>).</w:t>
      </w:r>
    </w:p>
    <w:p w14:paraId="174DD642" w14:textId="794BCC6F" w:rsidR="003578D0" w:rsidRDefault="003578D0" w:rsidP="003578D0">
      <w:r>
        <w:t xml:space="preserve">In each loop iteration there will be a call to the </w:t>
      </w:r>
      <w:proofErr w:type="gramStart"/>
      <w:r>
        <w:t>common(</w:t>
      </w:r>
      <w:proofErr w:type="gramEnd"/>
      <w:r>
        <w:t>) function, with all the arguments collected using loops.</w:t>
      </w:r>
    </w:p>
    <w:p w14:paraId="55BDDA63" w14:textId="77777777" w:rsidR="0032343D" w:rsidRDefault="0032343D" w:rsidP="0032343D">
      <w:pPr>
        <w:pStyle w:val="Codice"/>
      </w:pPr>
      <w:proofErr w:type="gramStart"/>
      <w:r>
        <w:t>def</w:t>
      </w:r>
      <w:proofErr w:type="gramEnd"/>
      <w:r>
        <w:t xml:space="preserve"> loops():</w:t>
      </w:r>
    </w:p>
    <w:p w14:paraId="323F0D1F" w14:textId="1C03ED47" w:rsidR="0032343D" w:rsidRDefault="0032343D" w:rsidP="0032343D">
      <w:pPr>
        <w:pStyle w:val="Codice"/>
      </w:pPr>
      <w:r>
        <w:tab/>
      </w:r>
      <w:proofErr w:type="gramStart"/>
      <w:r>
        <w:t>print</w:t>
      </w:r>
      <w:proofErr w:type="gramEnd"/>
      <w:r>
        <w:t xml:space="preserve"> '*** Starting loops ***'</w:t>
      </w:r>
    </w:p>
    <w:p w14:paraId="37E72B5D" w14:textId="77777777" w:rsidR="0032343D" w:rsidRDefault="0032343D" w:rsidP="0032343D">
      <w:pPr>
        <w:pStyle w:val="Codice"/>
      </w:pPr>
      <w:r>
        <w:tab/>
      </w:r>
      <w:proofErr w:type="gramStart"/>
      <w:r>
        <w:t>nprocs</w:t>
      </w:r>
      <w:proofErr w:type="gramEnd"/>
      <w:r>
        <w:t xml:space="preserve"> = ['5','10','17']</w:t>
      </w:r>
    </w:p>
    <w:p w14:paraId="3A77651A" w14:textId="77777777" w:rsidR="0032343D" w:rsidRDefault="0032343D" w:rsidP="0032343D">
      <w:pPr>
        <w:pStyle w:val="Codice"/>
      </w:pPr>
      <w:r>
        <w:tab/>
      </w:r>
      <w:proofErr w:type="gramStart"/>
      <w:r>
        <w:t>execs</w:t>
      </w:r>
      <w:proofErr w:type="gramEnd"/>
      <w:r>
        <w:t xml:space="preserve"> = ['hpc_mpi_mm/bin/hpc_mpi_mm', 'hpc_mpi_mm-fast/bin/hpc_mpi_mm-fast', 'hpc_mpi_cannon/bin/hpc_mpi_cannon', 'hpc_mpi_farm/bin/hpc_mpi_farm']</w:t>
      </w:r>
    </w:p>
    <w:p w14:paraId="116E79E1" w14:textId="77777777" w:rsidR="0032343D" w:rsidRDefault="0032343D" w:rsidP="0032343D">
      <w:pPr>
        <w:pStyle w:val="Codice"/>
      </w:pPr>
      <w:r>
        <w:tab/>
      </w:r>
      <w:proofErr w:type="gramStart"/>
      <w:r>
        <w:t>optimization</w:t>
      </w:r>
      <w:proofErr w:type="gramEnd"/>
      <w:r>
        <w:t xml:space="preserve"> = [' ','-op ']</w:t>
      </w:r>
    </w:p>
    <w:p w14:paraId="651C8D31" w14:textId="77777777" w:rsidR="0032343D" w:rsidRDefault="0032343D" w:rsidP="0032343D">
      <w:pPr>
        <w:pStyle w:val="Codice"/>
      </w:pPr>
      <w:r>
        <w:tab/>
      </w:r>
      <w:proofErr w:type="gramStart"/>
      <w:r>
        <w:t>dims</w:t>
      </w:r>
      <w:proofErr w:type="gramEnd"/>
      <w:r>
        <w:t xml:space="preserve"> = ['192','768','960']</w:t>
      </w:r>
    </w:p>
    <w:p w14:paraId="20B70887" w14:textId="7805C636" w:rsidR="0032343D" w:rsidRDefault="0032343D" w:rsidP="009C1B11">
      <w:pPr>
        <w:pStyle w:val="Codice"/>
      </w:pPr>
      <w:r>
        <w:tab/>
      </w:r>
      <w:proofErr w:type="gramStart"/>
      <w:r>
        <w:t>configs</w:t>
      </w:r>
      <w:proofErr w:type="gramEnd"/>
      <w:r>
        <w:t xml:space="preserve"> = [' 0 0', ' 0 1', ' 0 2', ' 1 0', ' 1 1', ' 1 2',] #first digist is for i/o on/off, second digit is for load_func low/medi</w:t>
      </w:r>
      <w:r w:rsidR="009C1B11">
        <w:t>um/high</w:t>
      </w:r>
    </w:p>
    <w:p w14:paraId="28CEF89D" w14:textId="77777777" w:rsidR="0032343D" w:rsidRDefault="0032343D" w:rsidP="0032343D">
      <w:pPr>
        <w:pStyle w:val="Codice"/>
      </w:pPr>
      <w:r>
        <w:tab/>
      </w:r>
      <w:proofErr w:type="gramStart"/>
      <w:r>
        <w:t>for</w:t>
      </w:r>
      <w:proofErr w:type="gramEnd"/>
      <w:r>
        <w:t xml:space="preserve"> nproc in nprocs:</w:t>
      </w:r>
    </w:p>
    <w:p w14:paraId="27246326" w14:textId="77777777" w:rsidR="0032343D" w:rsidRDefault="0032343D" w:rsidP="0032343D">
      <w:pPr>
        <w:pStyle w:val="Codice"/>
      </w:pPr>
      <w:r>
        <w:tab/>
      </w:r>
      <w:r>
        <w:tab/>
      </w:r>
      <w:proofErr w:type="gramStart"/>
      <w:r>
        <w:t>for</w:t>
      </w:r>
      <w:proofErr w:type="gramEnd"/>
      <w:r>
        <w:t xml:space="preserve"> exe in execs:</w:t>
      </w:r>
    </w:p>
    <w:p w14:paraId="39FC608D" w14:textId="77777777" w:rsidR="0032343D" w:rsidRDefault="0032343D" w:rsidP="0032343D">
      <w:pPr>
        <w:pStyle w:val="Codice"/>
      </w:pPr>
      <w:r>
        <w:tab/>
      </w:r>
      <w:r>
        <w:tab/>
      </w:r>
      <w:r>
        <w:tab/>
      </w:r>
      <w:proofErr w:type="gramStart"/>
      <w:r>
        <w:t>for</w:t>
      </w:r>
      <w:proofErr w:type="gramEnd"/>
      <w:r>
        <w:t xml:space="preserve"> op in optimization:</w:t>
      </w:r>
    </w:p>
    <w:p w14:paraId="2210E075" w14:textId="77777777" w:rsidR="0032343D" w:rsidRDefault="0032343D" w:rsidP="0032343D">
      <w:pPr>
        <w:pStyle w:val="Codice"/>
      </w:pPr>
      <w:r>
        <w:tab/>
      </w:r>
      <w:r>
        <w:tab/>
      </w:r>
      <w:r>
        <w:tab/>
      </w:r>
      <w:r>
        <w:tab/>
      </w:r>
      <w:proofErr w:type="gramStart"/>
      <w:r>
        <w:t>for</w:t>
      </w:r>
      <w:proofErr w:type="gramEnd"/>
      <w:r>
        <w:t xml:space="preserve"> dim in dims:</w:t>
      </w:r>
    </w:p>
    <w:p w14:paraId="7C7FBD2B" w14:textId="77777777" w:rsidR="0032343D" w:rsidRDefault="0032343D" w:rsidP="0032343D">
      <w:pPr>
        <w:pStyle w:val="Codice"/>
      </w:pPr>
      <w:r>
        <w:tab/>
      </w:r>
      <w:r>
        <w:tab/>
      </w:r>
      <w:r>
        <w:tab/>
      </w:r>
      <w:r>
        <w:tab/>
      </w:r>
      <w:r>
        <w:tab/>
      </w:r>
      <w:proofErr w:type="gramStart"/>
      <w:r>
        <w:t>for</w:t>
      </w:r>
      <w:proofErr w:type="gramEnd"/>
      <w:r>
        <w:t xml:space="preserve"> config in configs:</w:t>
      </w:r>
    </w:p>
    <w:p w14:paraId="4B892490" w14:textId="77777777" w:rsidR="0032343D" w:rsidRDefault="0032343D" w:rsidP="0032343D">
      <w:pPr>
        <w:pStyle w:val="Codice"/>
      </w:pPr>
      <w:r>
        <w:tab/>
      </w:r>
      <w:r>
        <w:tab/>
      </w:r>
      <w:r>
        <w:tab/>
      </w:r>
      <w:r>
        <w:tab/>
      </w:r>
      <w:r>
        <w:tab/>
      </w:r>
      <w:r>
        <w:tab/>
      </w:r>
      <w:proofErr w:type="gramStart"/>
      <w:r>
        <w:t>temp</w:t>
      </w:r>
      <w:proofErr w:type="gramEnd"/>
      <w:r>
        <w:t>_args = "mpiexec -n " + nproc + " ./" + exe + op + dim + config</w:t>
      </w:r>
    </w:p>
    <w:p w14:paraId="674C9196" w14:textId="77777777" w:rsidR="0032343D" w:rsidRDefault="0032343D" w:rsidP="0032343D">
      <w:pPr>
        <w:pStyle w:val="Codice"/>
      </w:pPr>
      <w:r>
        <w:tab/>
      </w:r>
      <w:r>
        <w:tab/>
      </w:r>
      <w:r>
        <w:tab/>
      </w:r>
      <w:r>
        <w:tab/>
      </w:r>
      <w:r>
        <w:tab/>
      </w:r>
      <w:r>
        <w:tab/>
      </w:r>
      <w:proofErr w:type="gramStart"/>
      <w:r>
        <w:t>args</w:t>
      </w:r>
      <w:proofErr w:type="gramEnd"/>
      <w:r>
        <w:t xml:space="preserve"> = temp_args.split()</w:t>
      </w:r>
    </w:p>
    <w:p w14:paraId="7F7A0932" w14:textId="77777777" w:rsidR="0032343D" w:rsidRDefault="0032343D" w:rsidP="0032343D">
      <w:pPr>
        <w:pStyle w:val="Codice"/>
      </w:pPr>
      <w:r>
        <w:tab/>
      </w:r>
      <w:r>
        <w:tab/>
      </w:r>
      <w:r>
        <w:tab/>
      </w:r>
      <w:r>
        <w:tab/>
      </w:r>
      <w:r>
        <w:tab/>
      </w:r>
      <w:r>
        <w:tab/>
      </w:r>
      <w:proofErr w:type="gramStart"/>
      <w:r>
        <w:t>common</w:t>
      </w:r>
      <w:proofErr w:type="gramEnd"/>
      <w:r>
        <w:t>(args)</w:t>
      </w:r>
    </w:p>
    <w:p w14:paraId="3612DA49" w14:textId="5B05507A" w:rsidR="0032343D" w:rsidRDefault="0032343D" w:rsidP="00A948B8">
      <w:pPr>
        <w:pStyle w:val="Codice"/>
      </w:pPr>
      <w:r>
        <w:tab/>
      </w:r>
      <w:proofErr w:type="gramStart"/>
      <w:r>
        <w:t>print</w:t>
      </w:r>
      <w:proofErr w:type="gramEnd"/>
      <w:r>
        <w:t xml:space="preserve">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3" w:name="_Toc264109080"/>
      <w:r w:rsidRPr="00033E99">
        <w:t>Algorithms times</w:t>
      </w:r>
      <w:bookmarkEnd w:id="53"/>
    </w:p>
    <w:p w14:paraId="15FF9534" w14:textId="57537395" w:rsidR="004C7D5B" w:rsidRPr="00033E99" w:rsidRDefault="004C7D5B" w:rsidP="004C7D5B">
      <w:pPr>
        <w:pStyle w:val="Titolo3"/>
      </w:pPr>
      <w:bookmarkStart w:id="54" w:name="_Toc264109081"/>
      <w:r w:rsidRPr="00033E99">
        <w:t>Heavy function</w:t>
      </w:r>
      <w:bookmarkEnd w:id="54"/>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709A032" w14:textId="4B37473B" w:rsidR="004C7D5B" w:rsidRPr="00033E99" w:rsidRDefault="004C7D5B" w:rsidP="004C7D5B">
      <w:pPr>
        <w:pStyle w:val="Titolo3"/>
      </w:pPr>
      <w:bookmarkStart w:id="55" w:name="_Toc264109082"/>
      <w:r w:rsidRPr="00033E99">
        <w:t>No-Input/Output Vs Input/Output</w:t>
      </w:r>
      <w:bookmarkEnd w:id="55"/>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04E3E42D">
            <wp:extent cx="2727434" cy="1623848"/>
            <wp:effectExtent l="0" t="0" r="15875"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3B2C27" w:rsidRPr="00033E99">
        <w:rPr>
          <w:noProof/>
          <w:lang w:val="it-IT" w:eastAsia="it-IT" w:bidi="ar-SA"/>
        </w:rPr>
        <w:drawing>
          <wp:inline distT="0" distB="0" distL="0" distR="0" wp14:anchorId="402F838B" wp14:editId="06C177AE">
            <wp:extent cx="2758965" cy="1623848"/>
            <wp:effectExtent l="0" t="0" r="22860" b="1460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A56915" w:rsidRPr="00033E99">
        <w:rPr>
          <w:noProof/>
          <w:lang w:val="it-IT" w:eastAsia="it-IT" w:bidi="ar-SA"/>
        </w:rPr>
        <w:drawing>
          <wp:inline distT="0" distB="0" distL="0" distR="0" wp14:anchorId="78A0A364" wp14:editId="55DD6C33">
            <wp:extent cx="2743200" cy="1639614"/>
            <wp:effectExtent l="0" t="0" r="19050" b="17780"/>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D3AE0" w:rsidRPr="00033E99">
        <w:rPr>
          <w:noProof/>
          <w:lang w:val="it-IT" w:eastAsia="it-IT" w:bidi="ar-SA"/>
        </w:rPr>
        <w:drawing>
          <wp:inline distT="0" distB="0" distL="0" distR="0" wp14:anchorId="1C91A7B4" wp14:editId="5DA3663B">
            <wp:extent cx="2743200" cy="1639614"/>
            <wp:effectExtent l="0" t="0" r="19050" b="1778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3C2919C" w14:textId="0AB0FBB3" w:rsidR="00C445A7" w:rsidRDefault="00C445A7" w:rsidP="00C445A7">
      <w:pPr>
        <w:pStyle w:val="Titolo3"/>
      </w:pPr>
      <w:bookmarkStart w:id="56" w:name="_Toc264109083"/>
      <w:r w:rsidRPr="00033E99">
        <w:t>No-Optimization Vs Optimization</w:t>
      </w:r>
      <w:bookmarkEnd w:id="56"/>
    </w:p>
    <w:p w14:paraId="5B184569" w14:textId="63F0C6B8" w:rsidR="00782CAB" w:rsidRDefault="00782CAB" w:rsidP="009C1B11">
      <w:pPr>
        <w:spacing w:after="120"/>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521218B7" w14:textId="22F5F7C9" w:rsidR="00782CAB" w:rsidRDefault="00782CAB" w:rsidP="009C1B11">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sidR="009C1B11">
        <w:rPr>
          <w:lang w:val="en"/>
        </w:rPr>
        <w:t xml:space="preserve">. </w:t>
      </w: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9C1B11" w:rsidRDefault="00521C6C" w:rsidP="009C1B11">
      <w:pPr>
        <w:pStyle w:val="Codice"/>
        <w:spacing w:after="200"/>
        <w:ind w:left="567"/>
        <w:jc w:val="center"/>
        <w:rPr>
          <w:lang w:val="en-US"/>
        </w:rPr>
      </w:pPr>
      <w:proofErr w:type="gramStart"/>
      <w:r w:rsidRPr="009C1B11">
        <w:rPr>
          <w:lang w:val="en-US"/>
        </w:rPr>
        <w:t>mpicc</w:t>
      </w:r>
      <w:proofErr w:type="gramEnd"/>
      <w:r w:rsidRPr="009C1B11">
        <w:rPr>
          <w:lang w:val="en-US"/>
        </w:rPr>
        <w:t xml:space="preserve"> –marc=native -o bin/hpc_mpi_mm-op mm.c -lm -DOPTI='"-op"'</w:t>
      </w:r>
    </w:p>
    <w:p w14:paraId="7B6C7427" w14:textId="5D798446" w:rsidR="00C445A7" w:rsidRPr="00033E99" w:rsidRDefault="00E726F8" w:rsidP="00E726F8">
      <w:pPr>
        <w:jc w:val="center"/>
      </w:pPr>
      <w:r w:rsidRPr="00033E99">
        <w:rPr>
          <w:noProof/>
          <w:lang w:val="it-IT" w:eastAsia="it-IT" w:bidi="ar-SA"/>
        </w:rPr>
        <w:drawing>
          <wp:inline distT="0" distB="0" distL="0" distR="0" wp14:anchorId="0874A133" wp14:editId="092F64BE">
            <wp:extent cx="2806262" cy="1592317"/>
            <wp:effectExtent l="0" t="0" r="13335" b="2730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033E99">
        <w:rPr>
          <w:noProof/>
          <w:lang w:val="it-IT" w:eastAsia="it-IT" w:bidi="ar-SA"/>
        </w:rPr>
        <w:drawing>
          <wp:inline distT="0" distB="0" distL="0" distR="0" wp14:anchorId="78030AF0" wp14:editId="4C9CB11F">
            <wp:extent cx="2806262" cy="1592317"/>
            <wp:effectExtent l="0" t="0" r="13335" b="2730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033E99">
        <w:rPr>
          <w:noProof/>
          <w:lang w:val="it-IT" w:eastAsia="it-IT" w:bidi="ar-SA"/>
        </w:rPr>
        <w:drawing>
          <wp:inline distT="0" distB="0" distL="0" distR="0" wp14:anchorId="4B9E068F" wp14:editId="1174896C">
            <wp:extent cx="2806262" cy="1576552"/>
            <wp:effectExtent l="0" t="0" r="13335" b="24130"/>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4FB4CD89" wp14:editId="2BEA5DFC">
            <wp:extent cx="2806262" cy="1576552"/>
            <wp:effectExtent l="0" t="0" r="13335" b="2413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D3908BE" w14:textId="45AF5858" w:rsidR="00A844DB" w:rsidRPr="00033E99" w:rsidRDefault="00A844DB" w:rsidP="00A844DB">
      <w:pPr>
        <w:pStyle w:val="Titolo3"/>
      </w:pPr>
      <w:bookmarkStart w:id="57" w:name="_Toc264109084"/>
      <w:r w:rsidRPr="00033E99">
        <w:lastRenderedPageBreak/>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FF2A02">
      <w:pPr>
        <w:spacing w:after="120"/>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FF2A02">
      <w:pPr>
        <w:spacing w:after="120"/>
      </w:pPr>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drawing>
          <wp:inline distT="0" distB="0" distL="0" distR="0" wp14:anchorId="40C7160D" wp14:editId="707102B8">
            <wp:extent cx="4698124" cy="2727435"/>
            <wp:effectExtent l="0" t="0" r="26670" b="1587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F9B34B5" w14:textId="7041DF3D" w:rsidR="00D00D14" w:rsidRDefault="00FF2CD8" w:rsidP="00FF2A02">
      <w:pPr>
        <w:spacing w:after="120"/>
        <w:rPr>
          <w:rStyle w:val="hps"/>
        </w:rPr>
      </w:pPr>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00D00D14">
        <w:rPr>
          <w:rStyle w:val="hps"/>
        </w:rPr>
        <w:t>.</w:t>
      </w:r>
    </w:p>
    <w:p w14:paraId="452592DE" w14:textId="1DD1A037" w:rsidR="00FF2A02" w:rsidRDefault="00586476" w:rsidP="00FF2A02">
      <w:pPr>
        <w:spacing w:after="120"/>
        <w:jc w:val="center"/>
      </w:pPr>
      <w:r w:rsidRPr="00033E99">
        <w:rPr>
          <w:noProof/>
          <w:lang w:val="it-IT" w:eastAsia="it-IT" w:bidi="ar-SA"/>
        </w:rPr>
        <w:drawing>
          <wp:inline distT="0" distB="0" distL="0" distR="0" wp14:anchorId="0BC524BD" wp14:editId="42C900CA">
            <wp:extent cx="4572000" cy="2743200"/>
            <wp:effectExtent l="0" t="0" r="19050" b="1905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52364F4" w14:textId="77777777" w:rsidR="00FF2A02" w:rsidRDefault="00FF2A02">
      <w:pPr>
        <w:jc w:val="left"/>
      </w:pPr>
      <w:r>
        <w:br w:type="page"/>
      </w:r>
    </w:p>
    <w:p w14:paraId="5621EF1B" w14:textId="7327D883" w:rsidR="00FB268B" w:rsidRPr="00033E99" w:rsidRDefault="00FB268B" w:rsidP="00FB268B">
      <w:pPr>
        <w:pStyle w:val="Nessunaspaziatura"/>
        <w:spacing w:after="240"/>
        <w:rPr>
          <w:color w:val="C00000"/>
        </w:rPr>
      </w:pPr>
      <w:r w:rsidRPr="00033E99">
        <w:rPr>
          <w:color w:val="C00000"/>
        </w:rPr>
        <w:lastRenderedPageBreak/>
        <w:t>Matrix 960x960</w:t>
      </w:r>
    </w:p>
    <w:p w14:paraId="4C671DCA" w14:textId="6D1444F7" w:rsidR="00FB268B" w:rsidRPr="00033E99" w:rsidRDefault="00FB268B" w:rsidP="00FF2A02">
      <w:pPr>
        <w:spacing w:after="120"/>
        <w:rPr>
          <w:rStyle w:val="hps"/>
        </w:rPr>
      </w:pPr>
      <w:r w:rsidRPr="00033E99">
        <w:rPr>
          <w:rStyle w:val="hps"/>
        </w:rPr>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F2A02">
      <w:pPr>
        <w:spacing w:after="120"/>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468B4DEE">
            <wp:extent cx="4776952" cy="2869324"/>
            <wp:effectExtent l="0" t="0" r="24130" b="2667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drawing>
          <wp:inline distT="0" distB="0" distL="0" distR="0" wp14:anchorId="476A6919" wp14:editId="2D48A96B">
            <wp:extent cx="4792717" cy="2885090"/>
            <wp:effectExtent l="0" t="0" r="27305" b="10795"/>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326DC45" w14:textId="4D1E76E0" w:rsidR="00AA4296" w:rsidRPr="00033E99" w:rsidRDefault="00AA4296" w:rsidP="00AA4296">
      <w:pPr>
        <w:pStyle w:val="Titolo3"/>
      </w:pPr>
      <w:bookmarkStart w:id="58" w:name="_Toc264109085"/>
      <w:r w:rsidRPr="00033E99">
        <w:lastRenderedPageBreak/>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70C52A2E">
            <wp:extent cx="5537820" cy="3674310"/>
            <wp:effectExtent l="0" t="0" r="25400" b="342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217683" w14:textId="02E321FD" w:rsidR="00FD7782" w:rsidRPr="00033E99" w:rsidRDefault="00FD7782" w:rsidP="00FD7782">
      <w:pPr>
        <w:rPr>
          <w:rStyle w:val="hps"/>
        </w:rPr>
      </w:pPr>
      <w:r w:rsidRPr="00033E99">
        <w:rPr>
          <w:rStyle w:val="hps"/>
        </w:rPr>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Matrix,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Matrix Matrix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lastRenderedPageBreak/>
        <w:drawing>
          <wp:inline distT="0" distB="0" distL="0" distR="0" wp14:anchorId="18CBEBC3" wp14:editId="108AC03E">
            <wp:extent cx="5537820" cy="3674310"/>
            <wp:effectExtent l="0" t="0" r="25400" b="342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F87492A" w14:textId="213D3F3F" w:rsidR="00817053" w:rsidRDefault="00817053" w:rsidP="00817053">
      <w:pPr>
        <w:rPr>
          <w:rStyle w:val="hps"/>
        </w:rPr>
      </w:pPr>
      <w:r w:rsidRPr="00817053">
        <w:rPr>
          <w:rStyle w:val="hps"/>
        </w:rPr>
        <w:t xml:space="preserve">Note that with 16 processes, the gap between the execution time of the Processor Farm and the other algorithms decreases, because the algorithms are executed on a larger number of processes and thus increases the number of communications to be performed in the algorithms Matrix </w:t>
      </w:r>
      <w:proofErr w:type="gramStart"/>
      <w:r w:rsidRPr="00817053">
        <w:rPr>
          <w:rStyle w:val="hps"/>
        </w:rPr>
        <w:t xml:space="preserve">Matrix </w:t>
      </w:r>
      <w:r>
        <w:rPr>
          <w:rStyle w:val="hps"/>
        </w:rPr>
        <w:t>,</w:t>
      </w:r>
      <w:proofErr w:type="gramEnd"/>
      <w:r>
        <w:rPr>
          <w:rStyle w:val="hps"/>
        </w:rPr>
        <w:t xml:space="preserve"> MM-Fast and</w:t>
      </w:r>
      <w:r w:rsidRPr="00817053">
        <w:rPr>
          <w:rStyle w:val="hps"/>
        </w:rPr>
        <w:t xml:space="preserve"> Cannon.</w:t>
      </w:r>
    </w:p>
    <w:p w14:paraId="05FE5C83" w14:textId="340EC17A" w:rsidR="007F73F6" w:rsidRPr="00033E99" w:rsidRDefault="007F73F6" w:rsidP="00817053">
      <w:r w:rsidRPr="00033E99">
        <w:rPr>
          <w:noProof/>
          <w:lang w:val="it-IT" w:eastAsia="it-IT" w:bidi="ar-SA"/>
        </w:rPr>
        <w:drawing>
          <wp:inline distT="0" distB="0" distL="0" distR="0" wp14:anchorId="1975D685" wp14:editId="691FD1C5">
            <wp:extent cx="5537820" cy="3674310"/>
            <wp:effectExtent l="0" t="0" r="25400" b="342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7CBA731" w14:textId="50A96BC7" w:rsidR="001C0260" w:rsidRPr="00033E99" w:rsidRDefault="001C0260" w:rsidP="001C0260">
      <w:pPr>
        <w:rPr>
          <w:rStyle w:val="hps"/>
        </w:rPr>
      </w:pPr>
      <w:r w:rsidRPr="00033E99">
        <w:rPr>
          <w:rStyle w:val="hps"/>
        </w:rPr>
        <w:lastRenderedPageBreak/>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49D97C75" w14:textId="527E0DA8" w:rsidR="00FF2A02" w:rsidRDefault="001C0260" w:rsidP="00FF2A02">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264109086"/>
      <w:r>
        <w:t>SpeedUp</w:t>
      </w:r>
      <w:bookmarkEnd w:id="59"/>
      <w:bookmarkEnd w:id="60"/>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5350481E"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sidR="00754855">
        <w:rPr>
          <w:lang w:val="en"/>
        </w:rPr>
        <w:t>.</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lastRenderedPageBreak/>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w:t>
      </w:r>
      <w:r w:rsidRPr="00ED76CF">
        <w:rPr>
          <w:rStyle w:val="hps"/>
          <w:lang w:val="en"/>
        </w:rPr>
        <w:lastRenderedPageBreak/>
        <w:t xml:space="preserve">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4109087"/>
      <w:r>
        <w:t>Efficiency</w:t>
      </w:r>
      <w:bookmarkEnd w:id="61"/>
      <w:bookmarkEnd w:id="62"/>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1729460D" w14:textId="77777777" w:rsidR="00FF2A02" w:rsidRDefault="00FF2A02" w:rsidP="006F6A41">
      <w:pPr>
        <w:pStyle w:val="Nessunaspaziatura"/>
        <w:spacing w:after="240"/>
        <w:rPr>
          <w:color w:val="C00000"/>
        </w:rPr>
      </w:pPr>
    </w:p>
    <w:p w14:paraId="257129DB" w14:textId="77777777" w:rsidR="00FF2A02" w:rsidRDefault="00FF2A02" w:rsidP="006F6A41">
      <w:pPr>
        <w:pStyle w:val="Nessunaspaziatura"/>
        <w:spacing w:after="240"/>
        <w:rPr>
          <w:color w:val="C00000"/>
        </w:rPr>
      </w:pPr>
    </w:p>
    <w:p w14:paraId="015F74D4" w14:textId="77777777" w:rsidR="00FF2A02" w:rsidRDefault="00FF2A02" w:rsidP="006F6A41">
      <w:pPr>
        <w:pStyle w:val="Nessunaspaziatura"/>
        <w:spacing w:after="240"/>
        <w:rPr>
          <w:color w:val="C00000"/>
        </w:rPr>
      </w:pPr>
    </w:p>
    <w:p w14:paraId="46119A52" w14:textId="77777777" w:rsidR="00FF2A02" w:rsidRDefault="00FF2A02" w:rsidP="006F6A41">
      <w:pPr>
        <w:pStyle w:val="Nessunaspaziatura"/>
        <w:spacing w:after="240"/>
        <w:rPr>
          <w:color w:val="C00000"/>
        </w:rPr>
      </w:pPr>
    </w:p>
    <w:p w14:paraId="2C5A0333" w14:textId="77777777" w:rsidR="00FF2A02" w:rsidRDefault="00FF2A02" w:rsidP="006F6A41">
      <w:pPr>
        <w:pStyle w:val="Nessunaspaziatura"/>
        <w:spacing w:after="240"/>
        <w:rPr>
          <w:color w:val="C00000"/>
        </w:rPr>
      </w:pPr>
    </w:p>
    <w:p w14:paraId="17E893AD" w14:textId="14397E71" w:rsidR="006F6A41" w:rsidRPr="003C6991" w:rsidRDefault="006F6A41" w:rsidP="00FF2A02">
      <w:pPr>
        <w:pStyle w:val="Nessunaspaziatura"/>
        <w:spacing w:after="240"/>
      </w:pPr>
      <w:r w:rsidRPr="00033E99">
        <w:rPr>
          <w:color w:val="C00000"/>
        </w:rPr>
        <w:lastRenderedPageBreak/>
        <w:t>M</w:t>
      </w:r>
      <w:r>
        <w:rPr>
          <w:color w:val="C00000"/>
        </w:rPr>
        <w:t>ulticomputer</w:t>
      </w:r>
    </w:p>
    <w:p w14:paraId="4C6C5BFB" w14:textId="77777777" w:rsidR="00745CC7" w:rsidRDefault="00745CC7" w:rsidP="00A057A6">
      <w:pPr>
        <w:jc w:val="center"/>
      </w:pPr>
      <w:r>
        <w:rPr>
          <w:noProof/>
          <w:lang w:val="it-IT" w:eastAsia="it-IT" w:bidi="ar-SA"/>
        </w:rPr>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is the Strassen</w:t>
      </w:r>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CB47064" w14:textId="77777777" w:rsidR="00FF2A02" w:rsidRDefault="00FF2A02" w:rsidP="006F6A41">
      <w:pPr>
        <w:pStyle w:val="Nessunaspaziatura"/>
        <w:spacing w:after="240"/>
        <w:rPr>
          <w:color w:val="C00000"/>
        </w:rPr>
      </w:pPr>
    </w:p>
    <w:p w14:paraId="3148A723" w14:textId="77777777" w:rsidR="00FF2A02" w:rsidRDefault="00FF2A02" w:rsidP="006F6A41">
      <w:pPr>
        <w:pStyle w:val="Nessunaspaziatura"/>
        <w:spacing w:after="240"/>
        <w:rPr>
          <w:color w:val="C00000"/>
        </w:rPr>
      </w:pPr>
    </w:p>
    <w:p w14:paraId="4B40B877" w14:textId="77777777" w:rsidR="00FF2A02" w:rsidRDefault="00FF2A02" w:rsidP="006F6A41">
      <w:pPr>
        <w:pStyle w:val="Nessunaspaziatura"/>
        <w:spacing w:after="240"/>
        <w:rPr>
          <w:color w:val="C00000"/>
        </w:rPr>
      </w:pPr>
    </w:p>
    <w:p w14:paraId="0CF18367" w14:textId="77777777" w:rsidR="00FF2A02" w:rsidRDefault="00FF2A02" w:rsidP="006F6A41">
      <w:pPr>
        <w:pStyle w:val="Nessunaspaziatura"/>
        <w:spacing w:after="240"/>
        <w:rPr>
          <w:color w:val="C00000"/>
        </w:rPr>
      </w:pPr>
    </w:p>
    <w:p w14:paraId="284AB58D" w14:textId="77777777" w:rsidR="00FF2A02" w:rsidRDefault="00FF2A02" w:rsidP="006F6A41">
      <w:pPr>
        <w:pStyle w:val="Nessunaspaziatura"/>
        <w:spacing w:after="240"/>
        <w:rPr>
          <w:color w:val="C00000"/>
        </w:rPr>
      </w:pPr>
    </w:p>
    <w:p w14:paraId="55239F5D" w14:textId="77777777" w:rsidR="00FF2A02" w:rsidRDefault="00FF2A02" w:rsidP="006F6A41">
      <w:pPr>
        <w:pStyle w:val="Nessunaspaziatura"/>
        <w:spacing w:after="240"/>
        <w:rPr>
          <w:color w:val="C00000"/>
        </w:rPr>
      </w:pPr>
    </w:p>
    <w:p w14:paraId="7400063A" w14:textId="492C7651" w:rsidR="006F6A41" w:rsidRDefault="006F6A41" w:rsidP="006F6A41">
      <w:pPr>
        <w:pStyle w:val="Nessunaspaziatura"/>
        <w:spacing w:after="240"/>
        <w:rPr>
          <w:color w:val="C00000"/>
        </w:rPr>
      </w:pPr>
      <w:r>
        <w:rPr>
          <w:color w:val="C00000"/>
        </w:rPr>
        <w:lastRenderedPageBreak/>
        <w:t>Multiprocess</w:t>
      </w:r>
      <w:r w:rsidR="00D71CB0">
        <w:rPr>
          <w:color w:val="C00000"/>
        </w:rPr>
        <w:t>or</w:t>
      </w:r>
    </w:p>
    <w:p w14:paraId="00A95931" w14:textId="4CD3ADF9" w:rsidR="00DC08D6" w:rsidRDefault="00DC08D6" w:rsidP="00FF2A02">
      <w:pPr>
        <w:pStyle w:val="Nessunaspaziatura"/>
        <w:spacing w:after="120"/>
        <w:rPr>
          <w:color w:val="C00000"/>
        </w:rPr>
      </w:pPr>
      <w:r>
        <w:rPr>
          <w:noProof/>
          <w:lang w:val="it-IT" w:eastAsia="it-IT" w:bidi="ar-SA"/>
        </w:rPr>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34297B3" w14:textId="1075A33C" w:rsidR="00DC08D6" w:rsidRDefault="00DC08D6" w:rsidP="00FF2A02">
      <w:pPr>
        <w:pStyle w:val="Nessunaspaziatura"/>
        <w:spacing w:after="12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4109088"/>
      <w:r>
        <w:lastRenderedPageBreak/>
        <w:t>Overhead</w:t>
      </w:r>
      <w:bookmarkEnd w:id="63"/>
      <w:bookmarkEnd w:id="64"/>
    </w:p>
    <w:p w14:paraId="0D67BF9C" w14:textId="155EB3A7"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r w:rsidR="00CC3BE8">
        <w:rPr>
          <w:rStyle w:val="hps"/>
          <w:lang w:val="en"/>
        </w:rPr>
        <w:t xml:space="preserve"> Also here we have the results from both the multicomputer and the multiprocessor tests.</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39230352">
            <wp:extent cx="5328744" cy="3499945"/>
            <wp:effectExtent l="0" t="0" r="24765" b="24765"/>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04CE3BF" w14:textId="4E33BC24" w:rsidR="00AA0D01" w:rsidRDefault="00745CC7" w:rsidP="00AA0D01">
      <w:pPr>
        <w:jc w:val="center"/>
      </w:pPr>
      <w:r>
        <w:rPr>
          <w:noProof/>
          <w:lang w:val="it-IT" w:eastAsia="it-IT" w:bidi="ar-SA"/>
        </w:rPr>
        <w:drawing>
          <wp:inline distT="0" distB="0" distL="0" distR="0" wp14:anchorId="6F3CA0FF" wp14:editId="6AE426AB">
            <wp:extent cx="5360275" cy="3484179"/>
            <wp:effectExtent l="0" t="0" r="12065"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lastRenderedPageBreak/>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3A2583D1">
            <wp:extent cx="5360275" cy="3484179"/>
            <wp:effectExtent l="0" t="0" r="12065"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E3E4716" w14:textId="24ECF79A" w:rsidR="00DB57FF" w:rsidRPr="00AA0D01" w:rsidRDefault="00DB57FF" w:rsidP="00AA0D01">
      <w:pPr>
        <w:jc w:val="center"/>
      </w:pPr>
      <w:r>
        <w:rPr>
          <w:noProof/>
          <w:lang w:val="it-IT" w:eastAsia="it-IT" w:bidi="ar-SA"/>
        </w:rPr>
        <w:drawing>
          <wp:inline distT="0" distB="0" distL="0" distR="0" wp14:anchorId="31E3A3B1" wp14:editId="1DEB0C42">
            <wp:extent cx="5360275" cy="3484180"/>
            <wp:effectExtent l="0" t="0" r="12065"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533DBA6" w14:textId="40EA27A7" w:rsidR="001D46D2" w:rsidRDefault="00284054" w:rsidP="001D46D2">
      <w:pPr>
        <w:pStyle w:val="Titolo3"/>
      </w:pPr>
      <w:bookmarkStart w:id="65" w:name="_Toc388263323"/>
      <w:bookmarkStart w:id="66" w:name="_Toc264109089"/>
      <w:r>
        <w:t>System</w:t>
      </w:r>
      <w:r w:rsidR="001D46D2">
        <w:t xml:space="preserve"> </w:t>
      </w:r>
      <w:r>
        <w:t>im</w:t>
      </w:r>
      <w:r w:rsidR="001D46D2">
        <w:t>balance</w:t>
      </w:r>
      <w:bookmarkEnd w:id="65"/>
      <w:r>
        <w:t xml:space="preserve"> evaluation</w:t>
      </w:r>
      <w:bookmarkEnd w:id="66"/>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lastRenderedPageBreak/>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444F13">
      <w:pPr>
        <w:spacing w:after="120"/>
        <w:jc w:val="center"/>
      </w:pPr>
      <w:r>
        <w:rPr>
          <w:noProof/>
          <w:lang w:val="it-IT" w:eastAsia="it-IT" w:bidi="ar-SA"/>
        </w:rPr>
        <w:drawing>
          <wp:inline distT="0" distB="0" distL="0" distR="0" wp14:anchorId="2BF39DA2" wp14:editId="61ADB82C">
            <wp:extent cx="5328744" cy="3468414"/>
            <wp:effectExtent l="0" t="0" r="31115" b="3683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5A4D947" w14:textId="77777777" w:rsidR="0055066E"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3E3484F5" wp14:editId="45455F6A">
            <wp:extent cx="5344510" cy="3484180"/>
            <wp:effectExtent l="0" t="0" r="1524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444F13">
      <w:pPr>
        <w:spacing w:after="120"/>
        <w:rPr>
          <w:lang w:val="en"/>
        </w:rPr>
      </w:pPr>
      <w:r>
        <w:rPr>
          <w:rStyle w:val="hps"/>
          <w:lang w:val="en"/>
        </w:rPr>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444F13">
      <w:pPr>
        <w:spacing w:after="120" w:line="240" w:lineRule="auto"/>
        <w:rPr>
          <w:rStyle w:val="hps"/>
          <w:lang w:val="en"/>
        </w:rPr>
      </w:pPr>
      <w:r>
        <w:rPr>
          <w:rStyle w:val="hps"/>
          <w:lang w:val="en"/>
        </w:rPr>
        <w:lastRenderedPageBreak/>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444F13">
      <w:pPr>
        <w:spacing w:after="120" w:line="240" w:lineRule="auto"/>
        <w:jc w:val="left"/>
        <w:rPr>
          <w:rFonts w:ascii="Century Schoolbook" w:hAnsi="Century Schoolbook"/>
          <w:szCs w:val="24"/>
        </w:rPr>
      </w:pPr>
      <w:r>
        <w:rPr>
          <w:noProof/>
          <w:lang w:val="it-IT" w:eastAsia="it-IT" w:bidi="ar-SA"/>
        </w:rPr>
        <w:drawing>
          <wp:inline distT="0" distB="0" distL="0" distR="0" wp14:anchorId="2BEDDEEB" wp14:editId="6162A030">
            <wp:extent cx="5537820" cy="3674310"/>
            <wp:effectExtent l="0" t="0" r="25400" b="342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B47191">
        <w:rPr>
          <w:rFonts w:ascii="Century Schoolbook" w:hAnsi="Century Schoolbook"/>
          <w:szCs w:val="24"/>
        </w:rPr>
        <w:t xml:space="preserve"> </w:t>
      </w:r>
    </w:p>
    <w:p w14:paraId="5584623B" w14:textId="7EA6F143" w:rsidR="00D8742B" w:rsidRDefault="0055066E" w:rsidP="00444F13">
      <w:pPr>
        <w:spacing w:line="240" w:lineRule="auto"/>
        <w:jc w:val="left"/>
        <w:rPr>
          <w:rFonts w:ascii="Century Schoolbook" w:hAnsi="Century Schoolbook"/>
          <w:szCs w:val="24"/>
        </w:rPr>
      </w:pPr>
      <w:r>
        <w:rPr>
          <w:noProof/>
          <w:lang w:val="it-IT" w:eastAsia="it-IT" w:bidi="ar-SA"/>
        </w:rPr>
        <w:drawing>
          <wp:inline distT="0" distB="0" distL="0" distR="0" wp14:anchorId="500EE449" wp14:editId="2990A542">
            <wp:extent cx="5537820" cy="3674310"/>
            <wp:effectExtent l="0" t="0" r="25400" b="342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38117D1B" w14:textId="69C4B3EC" w:rsidR="0011141B" w:rsidRDefault="001D1FD9" w:rsidP="0011141B">
      <w:pPr>
        <w:spacing w:line="240" w:lineRule="auto"/>
        <w:rPr>
          <w:rStyle w:val="hps"/>
        </w:rPr>
      </w:pPr>
      <w:r>
        <w:rPr>
          <w:rStyle w:val="hps"/>
          <w:lang w:val="en"/>
        </w:rPr>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08A16D0E" w14:textId="77777777" w:rsidR="00444F13" w:rsidRDefault="00444F13" w:rsidP="0011141B">
      <w:pPr>
        <w:pStyle w:val="Nessunaspaziatura"/>
        <w:spacing w:after="240"/>
        <w:rPr>
          <w:color w:val="C00000"/>
        </w:rPr>
      </w:pPr>
    </w:p>
    <w:p w14:paraId="1E1F00EA" w14:textId="57FF1686" w:rsidR="0011141B" w:rsidRPr="00033E99" w:rsidRDefault="0011141B" w:rsidP="0011141B">
      <w:pPr>
        <w:pStyle w:val="Nessunaspaziatura"/>
        <w:spacing w:after="240"/>
        <w:rPr>
          <w:color w:val="C00000"/>
        </w:rPr>
      </w:pPr>
      <w:r w:rsidRPr="00033E99">
        <w:rPr>
          <w:color w:val="C00000"/>
        </w:rPr>
        <w:lastRenderedPageBreak/>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0867E62D" w14:textId="7132A0BE" w:rsidR="00E154A7"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3E4D7A22" wp14:editId="584FC800">
            <wp:extent cx="5141255" cy="3263462"/>
            <wp:effectExtent l="0" t="0" r="15240" b="13335"/>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62B28BCD" w14:textId="62C24311" w:rsidR="00E154A7"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5193BF7D" wp14:editId="4BE10596">
            <wp:extent cx="5141255" cy="3279227"/>
            <wp:effectExtent l="0" t="0" r="15240" b="2286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CE8E99B" w14:textId="77777777" w:rsidR="00444F13" w:rsidRDefault="00336F8D" w:rsidP="00444F13">
      <w:pPr>
        <w:spacing w:after="120"/>
        <w:rPr>
          <w:rStyle w:val="hps"/>
          <w:lang w:val="en"/>
        </w:rPr>
      </w:pPr>
      <w:r>
        <w:rPr>
          <w:rStyle w:val="hps"/>
          <w:lang w:val="en"/>
        </w:rPr>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p>
    <w:p w14:paraId="7BC53443" w14:textId="0FBEFBD8" w:rsidR="00E154A7" w:rsidRPr="00A71D85" w:rsidRDefault="00D477D0" w:rsidP="00444F13">
      <w:pPr>
        <w:rPr>
          <w:lang w:val="en"/>
        </w:rPr>
      </w:pPr>
      <w:r>
        <w:rPr>
          <w:rStyle w:val="hps"/>
          <w:lang w:val="en"/>
        </w:rPr>
        <w:t>It can be noted</w:t>
      </w:r>
      <w:r w:rsidR="008879DD">
        <w:rPr>
          <w:rStyle w:val="hps"/>
          <w:lang w:val="en"/>
        </w:rPr>
        <w:t xml:space="preserve"> that</w:t>
      </w:r>
      <w:r w:rsidR="00731BC0">
        <w:rPr>
          <w:lang w:val="en"/>
        </w:rPr>
        <w:t xml:space="preserve"> 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Pr>
          <w:rStyle w:val="hps"/>
          <w:lang w:val="en"/>
        </w:rPr>
        <w:t>aster</w:t>
      </w:r>
      <w:r w:rsidR="008879DD">
        <w:rPr>
          <w:rStyle w:val="hps"/>
          <w:lang w:val="en"/>
        </w:rPr>
        <w:t xml:space="preserve"> process</w:t>
      </w:r>
      <w:r>
        <w:rPr>
          <w:lang w:val="en"/>
        </w:rPr>
        <w:t xml:space="preserve"> </w:t>
      </w:r>
      <w:r>
        <w:rPr>
          <w:rStyle w:val="hps"/>
          <w:lang w:val="en"/>
        </w:rPr>
        <w:t>is aligned</w:t>
      </w:r>
      <w:r>
        <w:rPr>
          <w:lang w:val="en"/>
        </w:rPr>
        <w:t xml:space="preserve"> </w:t>
      </w:r>
      <w:r>
        <w:rPr>
          <w:rStyle w:val="hps"/>
          <w:lang w:val="en"/>
        </w:rPr>
        <w:t xml:space="preserve">to the </w:t>
      </w:r>
      <w:r w:rsidR="00731BC0">
        <w:rPr>
          <w:rStyle w:val="hps"/>
          <w:lang w:val="en"/>
        </w:rPr>
        <w:t>one</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sidR="00731BC0">
        <w:rPr>
          <w:lang w:val="en"/>
        </w:rPr>
        <w:t>.</w:t>
      </w:r>
      <w:r>
        <w:rPr>
          <w:rStyle w:val="hps"/>
          <w:lang w:val="en"/>
        </w:rPr>
        <w:t xml:space="preserve"> </w:t>
      </w:r>
      <w:r w:rsidR="00731BC0">
        <w:rPr>
          <w:rStyle w:val="hps"/>
          <w:lang w:val="en"/>
        </w:rPr>
        <w:t>T</w:t>
      </w:r>
      <w:r>
        <w:rPr>
          <w:rStyle w:val="hps"/>
          <w:lang w:val="en"/>
        </w:rPr>
        <w: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sidR="006A3B37">
        <w:rPr>
          <w:rStyle w:val="hps"/>
          <w:lang w:val="en"/>
        </w:rPr>
        <w:t xml:space="preserve"> heavier</w:t>
      </w:r>
      <w:r>
        <w:rPr>
          <w:lang w:val="en"/>
        </w:rPr>
        <w:t xml:space="preserve"> </w:t>
      </w:r>
      <w:r>
        <w:rPr>
          <w:rStyle w:val="hps"/>
          <w:lang w:val="en"/>
        </w:rPr>
        <w:t>matrices</w:t>
      </w:r>
      <w:r>
        <w:rPr>
          <w:lang w:val="en"/>
        </w:rPr>
        <w:t xml:space="preserve"> </w:t>
      </w:r>
      <w:r>
        <w:rPr>
          <w:rStyle w:val="hps"/>
          <w:lang w:val="en"/>
        </w:rPr>
        <w:t>and therefore</w:t>
      </w:r>
      <w:r w:rsidR="006A3B37">
        <w:rPr>
          <w:rStyle w:val="hps"/>
          <w:lang w:val="en"/>
        </w:rPr>
        <w:t xml:space="preserve"> it</w:t>
      </w:r>
      <w:r>
        <w:rPr>
          <w:lang w:val="en"/>
        </w:rPr>
        <w:t xml:space="preserve"> </w:t>
      </w:r>
      <w:r>
        <w:rPr>
          <w:rStyle w:val="hps"/>
          <w:lang w:val="en"/>
        </w:rPr>
        <w:t>require</w:t>
      </w:r>
      <w:r w:rsidR="006A3B37">
        <w:rPr>
          <w:rStyle w:val="hps"/>
          <w:lang w:val="en"/>
        </w:rPr>
        <w:t>s</w:t>
      </w:r>
      <w:r>
        <w:rPr>
          <w:rStyle w:val="hps"/>
          <w:lang w:val="en"/>
        </w:rPr>
        <w:t xml:space="preserv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2BDE70C6" wp14:editId="77F3ADE1">
            <wp:extent cx="5537820" cy="3674310"/>
            <wp:effectExtent l="0" t="0" r="25400" b="342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drawing>
          <wp:inline distT="0" distB="0" distL="0" distR="0" wp14:anchorId="7F41E181" wp14:editId="0C53F321">
            <wp:extent cx="5537820" cy="3674310"/>
            <wp:effectExtent l="0" t="0" r="25400" b="342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9FB232B" w14:textId="269748E6" w:rsidR="00137C8C" w:rsidRDefault="00F31ED6" w:rsidP="00444F13">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52B94295" w14:textId="106C0D7C" w:rsidR="00D8742B" w:rsidRPr="00033E99" w:rsidRDefault="00DB34D4" w:rsidP="007B2D51">
      <w:pPr>
        <w:pStyle w:val="Titolo1"/>
        <w:rPr>
          <w:lang w:val="en-GB"/>
        </w:rPr>
      </w:pPr>
      <w:bookmarkStart w:id="67" w:name="_Toc264109090"/>
      <w:r w:rsidRPr="00033E99">
        <w:rPr>
          <w:lang w:val="en-GB"/>
        </w:rPr>
        <w:lastRenderedPageBreak/>
        <w:t>Conclusion</w:t>
      </w:r>
      <w:r w:rsidR="00C2203B">
        <w:rPr>
          <w:lang w:val="en-GB"/>
        </w:rPr>
        <w:t>s</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56E00B37" w:rsidR="006163C2" w:rsidRDefault="006163C2" w:rsidP="006163C2">
      <w:r>
        <w:t xml:space="preserve">Despite its name, the matrix matrix fast multiplication algorithm is the worst in almost all the tests. Its performances get closer to the cannon and normal matrix matrix </w:t>
      </w:r>
      <w:r w:rsidR="00110CD6">
        <w:t xml:space="preserve">only by </w:t>
      </w:r>
      <w:r>
        <w:t>increasing the matrix dimension.</w:t>
      </w:r>
    </w:p>
    <w:p w14:paraId="245DAF4D" w14:textId="35CC0E5D" w:rsidR="00624D7F" w:rsidRDefault="009B2CE8" w:rsidP="00593230">
      <w:r>
        <w:t xml:space="preserve">If we compare results </w:t>
      </w:r>
      <w:r w:rsidR="00B45F9A">
        <w:t>cluster results</w:t>
      </w:r>
      <w:r w:rsidR="00624D7F">
        <w:t xml:space="preserve">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7269F4">
      <w:pPr>
        <w:pStyle w:val="Paragrafoelenco"/>
        <w:numPr>
          <w:ilvl w:val="0"/>
          <w:numId w:val="17"/>
        </w:numPr>
      </w:pPr>
      <w:proofErr w:type="gramStart"/>
      <w:r>
        <w:t>processor</w:t>
      </w:r>
      <w:proofErr w:type="gramEnd"/>
      <w:r>
        <w:t xml:space="preserve"> architecture is better than the cluster one (i5 vs i3)</w:t>
      </w:r>
    </w:p>
    <w:p w14:paraId="137DA855" w14:textId="68638240" w:rsidR="00624D7F" w:rsidRDefault="00624D7F" w:rsidP="007269F4">
      <w:pPr>
        <w:pStyle w:val="Paragrafoelenco"/>
        <w:numPr>
          <w:ilvl w:val="0"/>
          <w:numId w:val="17"/>
        </w:numPr>
      </w:pPr>
      <w:proofErr w:type="gramStart"/>
      <w:r>
        <w:t>we</w:t>
      </w:r>
      <w:proofErr w:type="gramEnd"/>
      <w:r>
        <w:t xml:space="preserve"> use ssd instead of hhd</w:t>
      </w:r>
    </w:p>
    <w:p w14:paraId="27079172" w14:textId="7294A96B" w:rsidR="00624D7F" w:rsidRDefault="00624D7F" w:rsidP="007269F4">
      <w:pPr>
        <w:pStyle w:val="Paragrafoelenco"/>
        <w:numPr>
          <w:ilvl w:val="0"/>
          <w:numId w:val="17"/>
        </w:numPr>
      </w:pPr>
      <w:proofErr w:type="gramStart"/>
      <w:r>
        <w:t>multicore</w:t>
      </w:r>
      <w:proofErr w:type="gramEnd"/>
      <w:r>
        <w:t xml:space="preserv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4109091"/>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4109092"/>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proofErr w:type="gramStart"/>
      <w:r w:rsidRPr="00033E99">
        <w:rPr>
          <w:rFonts w:ascii="Courier New" w:eastAsia="Times New Roman" w:hAnsi="Courier New" w:cs="Courier New"/>
          <w:sz w:val="20"/>
          <w:szCs w:val="20"/>
          <w:lang w:eastAsia="it-IT" w:bidi="ar-SA"/>
        </w:rPr>
        <w:t>int</w:t>
      </w:r>
      <w:proofErr w:type="gramEnd"/>
      <w:r w:rsidRPr="00033E99">
        <w:rPr>
          <w:rFonts w:ascii="Courier New" w:eastAsia="Times New Roman" w:hAnsi="Courier New" w:cs="Courier New"/>
          <w:sz w:val="20"/>
          <w:szCs w:val="20"/>
          <w:lang w:eastAsia="it-IT" w:bidi="ar-SA"/>
        </w:rPr>
        <w:t xml:space="preserve">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w:t>
      </w:r>
      <w:proofErr w:type="gramStart"/>
      <w:r w:rsidRPr="00033E99">
        <w:rPr>
          <w:rFonts w:ascii="Courier New" w:eastAsia="Times New Roman" w:hAnsi="Courier New" w:cs="Courier New"/>
          <w:sz w:val="20"/>
          <w:szCs w:val="20"/>
          <w:lang w:eastAsia="it-IT" w:bidi="ar-SA"/>
        </w:rPr>
        <w:t>int</w:t>
      </w:r>
      <w:proofErr w:type="gramEnd"/>
      <w:r w:rsidRPr="00033E99">
        <w:rPr>
          <w:rFonts w:ascii="Courier New" w:eastAsia="Times New Roman" w:hAnsi="Courier New" w:cs="Courier New"/>
          <w:sz w:val="20"/>
          <w:szCs w:val="20"/>
          <w:lang w:eastAsia="it-IT" w:bidi="ar-SA"/>
        </w:rPr>
        <w:t xml:space="preserve">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proofErr w:type="gramStart"/>
      <w:r w:rsidRPr="00033E99">
        <w:rPr>
          <w:b/>
        </w:rPr>
        <w:t>b</w:t>
      </w:r>
      <w:r w:rsidR="00DE7095" w:rsidRPr="00033E99">
        <w:rPr>
          <w:b/>
        </w:rPr>
        <w:t>uf</w:t>
      </w:r>
      <w:proofErr w:type="gramEnd"/>
      <w:r w:rsidR="00DE7095" w:rsidRPr="00033E99">
        <w:rPr>
          <w:b/>
        </w:rPr>
        <w:t xml:space="preserve">: </w:t>
      </w:r>
      <w:r w:rsidR="00DE7095" w:rsidRPr="00033E99">
        <w:t xml:space="preserve">Initial address of send buffer (choice). </w:t>
      </w:r>
    </w:p>
    <w:p w14:paraId="32F94F15" w14:textId="77777777" w:rsidR="00DE7095" w:rsidRPr="00033E99" w:rsidRDefault="00F97799" w:rsidP="00846811">
      <w:pPr>
        <w:spacing w:after="120" w:line="276" w:lineRule="auto"/>
      </w:pPr>
      <w:proofErr w:type="gramStart"/>
      <w:r w:rsidRPr="00033E99">
        <w:rPr>
          <w:b/>
        </w:rPr>
        <w:t>c</w:t>
      </w:r>
      <w:r w:rsidR="00DE7095" w:rsidRPr="00033E99">
        <w:rPr>
          <w:b/>
        </w:rPr>
        <w:t>ount</w:t>
      </w:r>
      <w:proofErr w:type="gramEnd"/>
      <w:r w:rsidR="00DE7095" w:rsidRPr="00033E99">
        <w:rPr>
          <w:b/>
        </w:rPr>
        <w:t xml:space="preserve">: </w:t>
      </w:r>
      <w:r w:rsidR="00DE7095" w:rsidRPr="00033E99">
        <w:t xml:space="preserve">Number of elements send (nonnegative integer). </w:t>
      </w:r>
    </w:p>
    <w:p w14:paraId="215B9A6B" w14:textId="77777777" w:rsidR="00DE7095" w:rsidRPr="00033E99" w:rsidRDefault="00F97799" w:rsidP="00846811">
      <w:pPr>
        <w:spacing w:after="120" w:line="276" w:lineRule="auto"/>
      </w:pPr>
      <w:proofErr w:type="gramStart"/>
      <w:r w:rsidRPr="00033E99">
        <w:rPr>
          <w:b/>
        </w:rPr>
        <w:t>d</w:t>
      </w:r>
      <w:r w:rsidR="00DE7095" w:rsidRPr="00033E99">
        <w:rPr>
          <w:b/>
        </w:rPr>
        <w:t>atatype</w:t>
      </w:r>
      <w:proofErr w:type="gramEnd"/>
      <w:r w:rsidR="00DE7095" w:rsidRPr="00033E99">
        <w:rPr>
          <w:b/>
        </w:rPr>
        <w:t xml:space="preserve">: </w:t>
      </w:r>
      <w:r w:rsidR="00DE7095" w:rsidRPr="00033E99">
        <w:t xml:space="preserve">Datatype of each send buffer element (handle). </w:t>
      </w:r>
    </w:p>
    <w:p w14:paraId="523FC0C7" w14:textId="77777777" w:rsidR="00DE7095" w:rsidRPr="00033E99" w:rsidRDefault="00F97799" w:rsidP="00846811">
      <w:pPr>
        <w:spacing w:after="120" w:line="276" w:lineRule="auto"/>
      </w:pPr>
      <w:proofErr w:type="gramStart"/>
      <w:r w:rsidRPr="00033E99">
        <w:rPr>
          <w:b/>
        </w:rPr>
        <w:t>d</w:t>
      </w:r>
      <w:r w:rsidR="00DE7095" w:rsidRPr="00033E99">
        <w:rPr>
          <w:b/>
        </w:rPr>
        <w:t>est</w:t>
      </w:r>
      <w:proofErr w:type="gramEnd"/>
      <w:r w:rsidR="00DE7095" w:rsidRPr="00033E99">
        <w:rPr>
          <w:b/>
        </w:rPr>
        <w:t xml:space="preserve">: </w:t>
      </w:r>
      <w:r w:rsidR="00DE7095" w:rsidRPr="00033E99">
        <w:t xml:space="preserve">Rank of destination (integer). </w:t>
      </w:r>
    </w:p>
    <w:p w14:paraId="72D37E30" w14:textId="77777777" w:rsidR="00DE7095" w:rsidRPr="00033E99" w:rsidRDefault="00F97799" w:rsidP="00846811">
      <w:pPr>
        <w:spacing w:after="120" w:line="276" w:lineRule="auto"/>
      </w:pPr>
      <w:proofErr w:type="gramStart"/>
      <w:r w:rsidRPr="00033E99">
        <w:rPr>
          <w:b/>
        </w:rPr>
        <w:t>t</w:t>
      </w:r>
      <w:r w:rsidR="00DE7095" w:rsidRPr="00033E99">
        <w:rPr>
          <w:b/>
        </w:rPr>
        <w:t>ag</w:t>
      </w:r>
      <w:proofErr w:type="gramEnd"/>
      <w:r w:rsidR="00DE7095" w:rsidRPr="00033E99">
        <w:rPr>
          <w:b/>
        </w:rPr>
        <w:t xml:space="preserve">: </w:t>
      </w:r>
      <w:r w:rsidR="00DE7095" w:rsidRPr="00033E99">
        <w:t xml:space="preserve">Message tag (integer). </w:t>
      </w:r>
    </w:p>
    <w:p w14:paraId="369CE6DB" w14:textId="77777777" w:rsidR="00DE7095" w:rsidRPr="00033E99" w:rsidRDefault="00F97799" w:rsidP="00846811">
      <w:pPr>
        <w:spacing w:after="240" w:line="276" w:lineRule="auto"/>
      </w:pPr>
      <w:proofErr w:type="gramStart"/>
      <w:r w:rsidRPr="00033E99">
        <w:rPr>
          <w:b/>
        </w:rPr>
        <w:t>c</w:t>
      </w:r>
      <w:r w:rsidR="00DE7095" w:rsidRPr="00033E99">
        <w:rPr>
          <w:b/>
        </w:rPr>
        <w:t>omm</w:t>
      </w:r>
      <w:proofErr w:type="gramEnd"/>
      <w:r w:rsidR="00DE7095" w:rsidRPr="00033E99">
        <w:rPr>
          <w:b/>
        </w:rPr>
        <w:t xml:space="preserve">: </w:t>
      </w:r>
      <w:r w:rsidR="00DE7095" w:rsidRPr="00033E99">
        <w:t xml:space="preserve">Communicator (handle). </w:t>
      </w:r>
    </w:p>
    <w:p w14:paraId="3C513D4B" w14:textId="77777777" w:rsidR="00F97799" w:rsidRPr="00033E99" w:rsidRDefault="00F97799" w:rsidP="00DF2882">
      <w:pPr>
        <w:pStyle w:val="Titolo2"/>
      </w:pPr>
      <w:bookmarkStart w:id="72" w:name="_Toc264109093"/>
      <w:r w:rsidRPr="00033E99">
        <w:t>MPI_Recv</w:t>
      </w:r>
      <w:bookmarkEnd w:id="72"/>
    </w:p>
    <w:p w14:paraId="13A94901" w14:textId="77777777" w:rsidR="00F97799" w:rsidRPr="00033E99" w:rsidRDefault="00F97799" w:rsidP="00846811">
      <w:pPr>
        <w:pStyle w:val="PreformattatoHTML"/>
        <w:spacing w:before="480"/>
        <w:jc w:val="both"/>
      </w:pPr>
      <w:proofErr w:type="gramStart"/>
      <w:r w:rsidRPr="00033E99">
        <w:t>int</w:t>
      </w:r>
      <w:proofErr w:type="gramEnd"/>
      <w:r w:rsidRPr="00033E99">
        <w:t xml:space="preserve">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w:t>
      </w:r>
      <w:proofErr w:type="gramStart"/>
      <w:r w:rsidRPr="00033E99">
        <w:t>int</w:t>
      </w:r>
      <w:proofErr w:type="gramEnd"/>
      <w:r w:rsidRPr="00033E99">
        <w:t xml:space="preserve">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260E2FB1" w14:textId="77777777" w:rsidR="00FE498F" w:rsidRDefault="00FE498F" w:rsidP="002535E6">
      <w:pPr>
        <w:pStyle w:val="Nessunaspaziatura"/>
        <w:spacing w:after="240"/>
        <w:rPr>
          <w:rStyle w:val="Collegamentoipertestuale"/>
          <w:color w:val="C00000"/>
          <w:u w:val="none"/>
        </w:rPr>
      </w:pP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lastRenderedPageBreak/>
        <w:t>Input Parameters</w:t>
      </w:r>
    </w:p>
    <w:p w14:paraId="28998B3D" w14:textId="77777777" w:rsidR="00E6775B" w:rsidRPr="00033E99" w:rsidRDefault="00E6775B" w:rsidP="00E6775B">
      <w:pPr>
        <w:spacing w:after="120" w:line="276" w:lineRule="auto"/>
        <w:rPr>
          <w:b/>
        </w:rPr>
      </w:pPr>
      <w:proofErr w:type="gramStart"/>
      <w:r w:rsidRPr="00033E99">
        <w:rPr>
          <w:b/>
        </w:rPr>
        <w:t>count</w:t>
      </w:r>
      <w:proofErr w:type="gramEnd"/>
      <w:r w:rsidRPr="00033E99">
        <w:rPr>
          <w:b/>
        </w:rPr>
        <w:t xml:space="preserve">: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proofErr w:type="gramStart"/>
      <w:r w:rsidRPr="00033E99">
        <w:rPr>
          <w:b/>
        </w:rPr>
        <w:t>datatype</w:t>
      </w:r>
      <w:proofErr w:type="gramEnd"/>
      <w:r w:rsidRPr="00033E99">
        <w:rPr>
          <w:b/>
        </w:rPr>
        <w:t xml:space="preserv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proofErr w:type="gramStart"/>
      <w:r w:rsidRPr="00033E99">
        <w:rPr>
          <w:b/>
        </w:rPr>
        <w:t>source</w:t>
      </w:r>
      <w:proofErr w:type="gramEnd"/>
      <w:r w:rsidRPr="00033E99">
        <w:rPr>
          <w:b/>
        </w:rPr>
        <w:t xml:space="preserve">: </w:t>
      </w:r>
      <w:r w:rsidRPr="00033E99">
        <w:t xml:space="preserve">Rank of source (integer). </w:t>
      </w:r>
    </w:p>
    <w:p w14:paraId="4CA9DE18" w14:textId="77777777" w:rsidR="00E6775B" w:rsidRPr="00033E99" w:rsidRDefault="00E6775B" w:rsidP="00E6775B">
      <w:pPr>
        <w:spacing w:after="120" w:line="276" w:lineRule="auto"/>
      </w:pPr>
      <w:proofErr w:type="gramStart"/>
      <w:r w:rsidRPr="00033E99">
        <w:rPr>
          <w:b/>
        </w:rPr>
        <w:t>tag</w:t>
      </w:r>
      <w:proofErr w:type="gramEnd"/>
      <w:r w:rsidRPr="00033E99">
        <w:rPr>
          <w:b/>
        </w:rPr>
        <w:t xml:space="preserve">: </w:t>
      </w:r>
      <w:r w:rsidRPr="00033E99">
        <w:t xml:space="preserve">Message tag (integer). </w:t>
      </w:r>
    </w:p>
    <w:p w14:paraId="2BBA0C32" w14:textId="77777777" w:rsidR="00E6775B" w:rsidRPr="00033E99" w:rsidRDefault="00E6775B" w:rsidP="00E6775B">
      <w:pPr>
        <w:spacing w:after="120" w:line="276" w:lineRule="auto"/>
      </w:pPr>
      <w:proofErr w:type="gramStart"/>
      <w:r w:rsidRPr="00033E99">
        <w:rPr>
          <w:b/>
        </w:rPr>
        <w:t>comm</w:t>
      </w:r>
      <w:proofErr w:type="gramEnd"/>
      <w:r w:rsidRPr="00033E99">
        <w:rPr>
          <w:b/>
        </w:rPr>
        <w:t xml:space="preserve">: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proofErr w:type="gramStart"/>
      <w:r w:rsidRPr="00033E99">
        <w:rPr>
          <w:b/>
        </w:rPr>
        <w:t>buf</w:t>
      </w:r>
      <w:proofErr w:type="gramEnd"/>
      <w:r w:rsidRPr="00033E99">
        <w:rPr>
          <w:b/>
        </w:rPr>
        <w:t xml:space="preserve">: </w:t>
      </w:r>
      <w:r w:rsidRPr="00033E99">
        <w:t xml:space="preserve">Initial address of receive buffer (choice). </w:t>
      </w:r>
    </w:p>
    <w:p w14:paraId="65ACBCEF" w14:textId="77777777" w:rsidR="00E6775B" w:rsidRPr="00033E99" w:rsidRDefault="00E6775B" w:rsidP="00380362">
      <w:pPr>
        <w:spacing w:after="240" w:line="276" w:lineRule="auto"/>
      </w:pPr>
      <w:proofErr w:type="gramStart"/>
      <w:r w:rsidRPr="00033E99">
        <w:rPr>
          <w:b/>
        </w:rPr>
        <w:t>status</w:t>
      </w:r>
      <w:proofErr w:type="gramEnd"/>
      <w:r w:rsidRPr="00033E99">
        <w:rPr>
          <w:b/>
        </w:rPr>
        <w:t xml:space="preserve">: </w:t>
      </w:r>
      <w:r w:rsidRPr="00033E99">
        <w:t>Status object (status).</w:t>
      </w:r>
    </w:p>
    <w:p w14:paraId="2ED91490" w14:textId="77777777" w:rsidR="00380362" w:rsidRPr="00033E99" w:rsidRDefault="00380362" w:rsidP="00DF2882">
      <w:pPr>
        <w:pStyle w:val="Titolo2"/>
      </w:pPr>
      <w:bookmarkStart w:id="73" w:name="_Toc264109094"/>
      <w:r w:rsidRPr="00033E99">
        <w:t>MPI_Sendrecv_replace</w:t>
      </w:r>
      <w:bookmarkEnd w:id="73"/>
    </w:p>
    <w:p w14:paraId="58F695D4" w14:textId="77777777" w:rsidR="008C0DA1" w:rsidRPr="00033E99" w:rsidRDefault="008C0DA1" w:rsidP="008C0DA1">
      <w:pPr>
        <w:pStyle w:val="PreformattatoHTML"/>
        <w:spacing w:before="480"/>
      </w:pPr>
      <w:proofErr w:type="gramStart"/>
      <w:r w:rsidRPr="00033E99">
        <w:t>int</w:t>
      </w:r>
      <w:proofErr w:type="gramEnd"/>
      <w:r w:rsidRPr="00033E99">
        <w:t xml:space="preserve">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w:t>
      </w:r>
      <w:proofErr w:type="gramStart"/>
      <w:r w:rsidRPr="00033E99">
        <w:t>int</w:t>
      </w:r>
      <w:proofErr w:type="gramEnd"/>
      <w:r w:rsidRPr="00033E99">
        <w:t xml:space="preserve">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w:t>
      </w:r>
      <w:proofErr w:type="gramStart"/>
      <w:r w:rsidRPr="00033E99">
        <w:rPr>
          <w:rStyle w:val="hps"/>
          <w:rFonts w:asciiTheme="minorHAnsi" w:eastAsiaTheme="majorEastAsia" w:hAnsiTheme="minorHAnsi" w:cstheme="majorBidi"/>
          <w:szCs w:val="22"/>
          <w:lang w:eastAsia="en-US" w:bidi="en-US"/>
        </w:rPr>
        <w:t>the receive</w:t>
      </w:r>
      <w:proofErr w:type="gramEnd"/>
      <w:r w:rsidRPr="00033E99">
        <w:rPr>
          <w:rStyle w:val="hps"/>
          <w:rFonts w:asciiTheme="minorHAnsi" w:eastAsiaTheme="majorEastAsia" w:hAnsiTheme="minorHAnsi" w:cstheme="majorBidi"/>
          <w:szCs w:val="22"/>
          <w:lang w:eastAsia="en-US" w:bidi="en-US"/>
        </w:rPr>
        <w:t xml:space="preser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proofErr w:type="gramStart"/>
      <w:r w:rsidRPr="00033E99">
        <w:rPr>
          <w:b/>
        </w:rPr>
        <w:t>b</w:t>
      </w:r>
      <w:r w:rsidR="00B33D85" w:rsidRPr="00033E99">
        <w:rPr>
          <w:b/>
        </w:rPr>
        <w:t>uf</w:t>
      </w:r>
      <w:proofErr w:type="gramEnd"/>
      <w:r w:rsidR="00B33D85" w:rsidRPr="00033E99">
        <w:rPr>
          <w:b/>
        </w:rPr>
        <w:t xml:space="preserve">: </w:t>
      </w:r>
      <w:r w:rsidR="00B33D85" w:rsidRPr="00033E99">
        <w:t xml:space="preserve">Initial address of send and receive buffer (choice). </w:t>
      </w:r>
    </w:p>
    <w:p w14:paraId="09485147" w14:textId="77777777" w:rsidR="00FE498F" w:rsidRDefault="00FE498F" w:rsidP="00380362">
      <w:pPr>
        <w:pStyle w:val="Nessunaspaziatura"/>
        <w:spacing w:after="240"/>
        <w:rPr>
          <w:rStyle w:val="Collegamentoipertestuale"/>
          <w:color w:val="C00000"/>
          <w:u w:val="none"/>
        </w:rPr>
      </w:pP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lastRenderedPageBreak/>
        <w:t>Input Parameters</w:t>
      </w:r>
    </w:p>
    <w:p w14:paraId="4E9045B7" w14:textId="77777777" w:rsidR="001B3EAC" w:rsidRPr="00033E99" w:rsidRDefault="00614421" w:rsidP="00B33D85">
      <w:pPr>
        <w:spacing w:after="120" w:line="276" w:lineRule="auto"/>
      </w:pPr>
      <w:proofErr w:type="gramStart"/>
      <w:r w:rsidRPr="00033E99">
        <w:rPr>
          <w:b/>
        </w:rPr>
        <w:t>c</w:t>
      </w:r>
      <w:r w:rsidR="00B33D85" w:rsidRPr="00033E99">
        <w:rPr>
          <w:b/>
        </w:rPr>
        <w:t>ount</w:t>
      </w:r>
      <w:proofErr w:type="gramEnd"/>
      <w:r w:rsidR="00B33D85" w:rsidRPr="00033E99">
        <w:rPr>
          <w:b/>
        </w:rPr>
        <w:t xml:space="preserve">: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proofErr w:type="gramStart"/>
      <w:r w:rsidRPr="00033E99">
        <w:rPr>
          <w:b/>
        </w:rPr>
        <w:t>d</w:t>
      </w:r>
      <w:r w:rsidR="001B3EAC" w:rsidRPr="00033E99">
        <w:rPr>
          <w:b/>
        </w:rPr>
        <w:t>atatype</w:t>
      </w:r>
      <w:proofErr w:type="gramEnd"/>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proofErr w:type="gramStart"/>
      <w:r w:rsidRPr="00033E99">
        <w:rPr>
          <w:b/>
        </w:rPr>
        <w:t>d</w:t>
      </w:r>
      <w:r w:rsidR="001B3EAC" w:rsidRPr="00033E99">
        <w:rPr>
          <w:b/>
        </w:rPr>
        <w:t>est</w:t>
      </w:r>
      <w:proofErr w:type="gramEnd"/>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proofErr w:type="gramStart"/>
      <w:r w:rsidRPr="00033E99">
        <w:rPr>
          <w:b/>
        </w:rPr>
        <w:t>s</w:t>
      </w:r>
      <w:r w:rsidR="001B3EAC" w:rsidRPr="00033E99">
        <w:rPr>
          <w:b/>
        </w:rPr>
        <w:t>endtag</w:t>
      </w:r>
      <w:proofErr w:type="gramEnd"/>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proofErr w:type="gramStart"/>
      <w:r w:rsidRPr="00033E99">
        <w:rPr>
          <w:b/>
        </w:rPr>
        <w:t>s</w:t>
      </w:r>
      <w:r w:rsidR="001B3EAC" w:rsidRPr="00033E99">
        <w:rPr>
          <w:b/>
        </w:rPr>
        <w:t>ource</w:t>
      </w:r>
      <w:proofErr w:type="gramEnd"/>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proofErr w:type="gramStart"/>
      <w:r w:rsidRPr="00033E99">
        <w:rPr>
          <w:b/>
        </w:rPr>
        <w:t>r</w:t>
      </w:r>
      <w:r w:rsidR="001B3EAC" w:rsidRPr="00033E99">
        <w:rPr>
          <w:b/>
        </w:rPr>
        <w:t>ecvtag</w:t>
      </w:r>
      <w:proofErr w:type="gramEnd"/>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proofErr w:type="gramStart"/>
      <w:r w:rsidRPr="00033E99">
        <w:rPr>
          <w:b/>
        </w:rPr>
        <w:t>c</w:t>
      </w:r>
      <w:r w:rsidR="001B3EAC" w:rsidRPr="00033E99">
        <w:rPr>
          <w:b/>
        </w:rPr>
        <w:t>omm</w:t>
      </w:r>
      <w:proofErr w:type="gramEnd"/>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proofErr w:type="gramStart"/>
      <w:r w:rsidRPr="00033E99">
        <w:rPr>
          <w:b/>
        </w:rPr>
        <w:t>status</w:t>
      </w:r>
      <w:proofErr w:type="gramEnd"/>
      <w:r w:rsidRPr="00033E99">
        <w:rPr>
          <w:b/>
        </w:rPr>
        <w:t xml:space="preserve">: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4109095"/>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58"/>
      <w:footerReference w:type="default" r:id="rId59"/>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A56D3" w14:textId="77777777" w:rsidR="00AC7E05" w:rsidRDefault="00AC7E05" w:rsidP="00DE3ECE">
      <w:pPr>
        <w:spacing w:after="0" w:line="240" w:lineRule="auto"/>
      </w:pPr>
      <w:r>
        <w:separator/>
      </w:r>
    </w:p>
  </w:endnote>
  <w:endnote w:type="continuationSeparator" w:id="0">
    <w:p w14:paraId="05795409" w14:textId="77777777" w:rsidR="00AC7E05" w:rsidRDefault="00AC7E05"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185F96" w:rsidRDefault="00185F96">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185F96" w:rsidRPr="00CF774A" w:rsidRDefault="00185F96"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85F96" w:rsidRPr="00643FCE" w:rsidRDefault="00185F96">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185F96" w:rsidRPr="00395D90" w:rsidRDefault="00185F96"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8B7569">
                              <w:rPr>
                                <w:rFonts w:ascii="Century Gothic" w:hAnsi="Century Gothic"/>
                                <w:noProof/>
                              </w:rPr>
                              <w:t>49</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185F96" w:rsidRPr="00CF774A" w:rsidRDefault="00185F96"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85F96" w:rsidRPr="00643FCE" w:rsidRDefault="00185F96">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185F96" w:rsidRPr="00395D90" w:rsidRDefault="00185F96"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B96847">
                        <w:rPr>
                          <w:rFonts w:ascii="Century Gothic" w:hAnsi="Century Gothic"/>
                          <w:noProof/>
                        </w:rPr>
                        <w:t>4</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9D3FCA" w14:textId="77777777" w:rsidR="00AC7E05" w:rsidRDefault="00AC7E05" w:rsidP="00DE3ECE">
      <w:pPr>
        <w:spacing w:after="0" w:line="240" w:lineRule="auto"/>
      </w:pPr>
      <w:r>
        <w:separator/>
      </w:r>
    </w:p>
  </w:footnote>
  <w:footnote w:type="continuationSeparator" w:id="0">
    <w:p w14:paraId="0BC61136" w14:textId="77777777" w:rsidR="00AC7E05" w:rsidRDefault="00AC7E05"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185F96" w:rsidRDefault="00185F96"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185F96" w:rsidRPr="00E10969" w:rsidRDefault="00185F96"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EndPr/>
                            <w:sdtContent>
                              <w:p w14:paraId="0BB1DF86" w14:textId="77777777" w:rsidR="00185F96" w:rsidRPr="00395D90" w:rsidRDefault="00185F96"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3pt;margin-top:-11.35pt;width:607pt;height:62.8pt;z-index:251660288;mso-position-horizontal-relative:page;mso-position-vertical-relative:top-margin-area"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" o:allowincell="f">
              <v:rect id="Rectangle 2" o:spid="_x0000_s1027"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IVMIA&#10;AADbAAAADwAAAGRycy9kb3ducmV2LnhtbERPTWvCQBC9F/wPywi91Y1CWomuogGL0Etje/A4ZMck&#10;mJ2Nu2sS/323UOhtHu9z1tvRtKIn5xvLCuazBARxaXXDlYLvr8PLEoQPyBpby6TgQR62m8nTGjNt&#10;By6oP4VKxBD2GSqoQ+gyKX1Zk0E/sx1x5C7WGQwRukpqh0MMN61cJMmrNNhwbKixo7ym8nq6GwX5&#10;Ldfp+dza4s2M6ft++PxYLnZKPU/H3QpEoDH8i//cRx3np/D7Szx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2IhUwgAAANsAAAAPAAAAAAAAAAAAAAAAAJgCAABkcnMvZG93&#10;bnJldi54bWxQSwUGAAAAAAQABAD1AAAAhwMAAAAA&#10;" fillcolor="#c00000" strokecolor="white [3212]" strokeweight="2pt">
                <v:fill rotate="t" focus="100%" type="gradient"/>
                <v:textbox>
                  <w:txbxContent>
                    <w:p w14:paraId="639BFB2F" w14:textId="77777777" w:rsidR="00185F96" w:rsidRPr="00E10969" w:rsidRDefault="00185F96"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WI8EA&#10;AADbAAAADwAAAGRycy9kb3ducmV2LnhtbERPS4vCMBC+L/gfwgje1lRBV2pT0cKK4GV9HDwOzdgW&#10;m0m3ibb+eyMs7G0+vuckq97U4kGtqywrmIwjEMS51RUXCs6n788FCOeRNdaWScGTHKzSwUeCsbYd&#10;H+hx9IUIIexiVFB638RSurwkg25sG+LAXW1r0AfYFlK32IVwU8tpFM2lwYpDQ4kNZSXlt+PdKMh+&#10;Mz27XGp7+DL9bLvpfvaL6Vqp0bBfL0F46v2/+M+902H+HN6/hAN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KFiPBAAAA2wAAAA8AAAAAAAAAAAAAAAAAmAIAAGRycy9kb3du&#10;cmV2LnhtbFBLBQYAAAAABAAEAPUAAACGAw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185F96" w:rsidRPr="00395D90" w:rsidRDefault="00185F96"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DAsQA&#10;AADbAAAADwAAAGRycy9kb3ducmV2LnhtbESPQWvCQBCF7wX/wzJCb3XTgFZS11ASKqW3qgd7G7Jj&#10;EszOxt2trv++KxR6m+G9ed+bVRnNIC7kfG9ZwfMsA0HcWN1zq2C/e39agvABWeNgmRTcyEO5njys&#10;sND2yl902YZWpBD2BSroQhgLKX3TkUE/syNx0o7WGQxpda3UDq8p3Awyz7KFNNhzInQ4UtVRc9r+&#10;mMT9POffdahRVpslH+wtZvNzVOpxGt9eQQSK4d/8d/2hU/0XuP+SBp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VQwLEAAAA2wAAAA8AAAAAAAAAAAAAAAAAmAIAAGRycy9k&#10;b3ducmV2LnhtbFBLBQYAAAAABAAEAPUAAACJAw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7A956CF6"/>
    <w:multiLevelType w:val="hybridMultilevel"/>
    <w:tmpl w:val="BAC6BC1E"/>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 w:numId="17">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grammar="clean"/>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1A1"/>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B6666"/>
    <w:rsid w:val="000C1E65"/>
    <w:rsid w:val="000C227F"/>
    <w:rsid w:val="000D4151"/>
    <w:rsid w:val="000D518D"/>
    <w:rsid w:val="000D53F5"/>
    <w:rsid w:val="000E0708"/>
    <w:rsid w:val="000E7286"/>
    <w:rsid w:val="000E75AE"/>
    <w:rsid w:val="000F0935"/>
    <w:rsid w:val="000F27A5"/>
    <w:rsid w:val="000F2EC5"/>
    <w:rsid w:val="000F428B"/>
    <w:rsid w:val="00101A91"/>
    <w:rsid w:val="00107363"/>
    <w:rsid w:val="00110CD6"/>
    <w:rsid w:val="0011141B"/>
    <w:rsid w:val="001117A6"/>
    <w:rsid w:val="00112B4A"/>
    <w:rsid w:val="0011428D"/>
    <w:rsid w:val="00115F1A"/>
    <w:rsid w:val="00121953"/>
    <w:rsid w:val="00125BB0"/>
    <w:rsid w:val="00127341"/>
    <w:rsid w:val="00130C36"/>
    <w:rsid w:val="00133DB9"/>
    <w:rsid w:val="00136013"/>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5F9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8405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1CD1"/>
    <w:rsid w:val="004441A8"/>
    <w:rsid w:val="00444A19"/>
    <w:rsid w:val="00444F13"/>
    <w:rsid w:val="00445FA9"/>
    <w:rsid w:val="0044795C"/>
    <w:rsid w:val="00447A15"/>
    <w:rsid w:val="00452576"/>
    <w:rsid w:val="00452DCF"/>
    <w:rsid w:val="00453AA0"/>
    <w:rsid w:val="004556A0"/>
    <w:rsid w:val="0046071F"/>
    <w:rsid w:val="00463B45"/>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108E"/>
    <w:rsid w:val="005430A1"/>
    <w:rsid w:val="0054534C"/>
    <w:rsid w:val="005457B9"/>
    <w:rsid w:val="005461CB"/>
    <w:rsid w:val="00547030"/>
    <w:rsid w:val="00550274"/>
    <w:rsid w:val="0055066E"/>
    <w:rsid w:val="0055329C"/>
    <w:rsid w:val="00556F80"/>
    <w:rsid w:val="00557320"/>
    <w:rsid w:val="0056537A"/>
    <w:rsid w:val="00566F95"/>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291F"/>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4949"/>
    <w:rsid w:val="005F5DE5"/>
    <w:rsid w:val="005F797F"/>
    <w:rsid w:val="00600BB3"/>
    <w:rsid w:val="00600DB5"/>
    <w:rsid w:val="00601CBA"/>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6F736B"/>
    <w:rsid w:val="00702227"/>
    <w:rsid w:val="007133BF"/>
    <w:rsid w:val="00713C77"/>
    <w:rsid w:val="007173A5"/>
    <w:rsid w:val="00720898"/>
    <w:rsid w:val="00720C5D"/>
    <w:rsid w:val="00721CC3"/>
    <w:rsid w:val="007269F4"/>
    <w:rsid w:val="00731BC0"/>
    <w:rsid w:val="0073254F"/>
    <w:rsid w:val="00734D3F"/>
    <w:rsid w:val="0073525D"/>
    <w:rsid w:val="00735F19"/>
    <w:rsid w:val="00737210"/>
    <w:rsid w:val="0074455E"/>
    <w:rsid w:val="00745CC7"/>
    <w:rsid w:val="00752591"/>
    <w:rsid w:val="00753696"/>
    <w:rsid w:val="00754855"/>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17053"/>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2D2C"/>
    <w:rsid w:val="00885BD4"/>
    <w:rsid w:val="008879DD"/>
    <w:rsid w:val="00887F6A"/>
    <w:rsid w:val="008907A0"/>
    <w:rsid w:val="00890C75"/>
    <w:rsid w:val="008944EC"/>
    <w:rsid w:val="00894D06"/>
    <w:rsid w:val="008A122D"/>
    <w:rsid w:val="008A2C17"/>
    <w:rsid w:val="008A4545"/>
    <w:rsid w:val="008A53B0"/>
    <w:rsid w:val="008A58B7"/>
    <w:rsid w:val="008B47D3"/>
    <w:rsid w:val="008B7569"/>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C1B11"/>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C7E05"/>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5F9A"/>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77751"/>
    <w:rsid w:val="00B81537"/>
    <w:rsid w:val="00B829D9"/>
    <w:rsid w:val="00B82B41"/>
    <w:rsid w:val="00B83104"/>
    <w:rsid w:val="00B94A24"/>
    <w:rsid w:val="00B95D6C"/>
    <w:rsid w:val="00B96847"/>
    <w:rsid w:val="00BA102D"/>
    <w:rsid w:val="00BA56EB"/>
    <w:rsid w:val="00BB0F1C"/>
    <w:rsid w:val="00BB16C0"/>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284"/>
    <w:rsid w:val="00C00BD2"/>
    <w:rsid w:val="00C01BEF"/>
    <w:rsid w:val="00C033F3"/>
    <w:rsid w:val="00C10D57"/>
    <w:rsid w:val="00C12042"/>
    <w:rsid w:val="00C1360F"/>
    <w:rsid w:val="00C14790"/>
    <w:rsid w:val="00C17D04"/>
    <w:rsid w:val="00C214C6"/>
    <w:rsid w:val="00C2203B"/>
    <w:rsid w:val="00C2676D"/>
    <w:rsid w:val="00C337D9"/>
    <w:rsid w:val="00C3697E"/>
    <w:rsid w:val="00C40930"/>
    <w:rsid w:val="00C445A7"/>
    <w:rsid w:val="00C469B6"/>
    <w:rsid w:val="00C5010F"/>
    <w:rsid w:val="00C519D7"/>
    <w:rsid w:val="00C536A6"/>
    <w:rsid w:val="00C53D1E"/>
    <w:rsid w:val="00C57EB8"/>
    <w:rsid w:val="00C63823"/>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3BE8"/>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0D14"/>
    <w:rsid w:val="00D016F6"/>
    <w:rsid w:val="00D039B6"/>
    <w:rsid w:val="00D12A69"/>
    <w:rsid w:val="00D144AA"/>
    <w:rsid w:val="00D15006"/>
    <w:rsid w:val="00D15D1D"/>
    <w:rsid w:val="00D2054A"/>
    <w:rsid w:val="00D25FD6"/>
    <w:rsid w:val="00D34B9A"/>
    <w:rsid w:val="00D365B8"/>
    <w:rsid w:val="00D36630"/>
    <w:rsid w:val="00D373F1"/>
    <w:rsid w:val="00D41879"/>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5C89"/>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26A7"/>
    <w:rsid w:val="00F07648"/>
    <w:rsid w:val="00F1277F"/>
    <w:rsid w:val="00F12FFA"/>
    <w:rsid w:val="00F13CDF"/>
    <w:rsid w:val="00F13FAC"/>
    <w:rsid w:val="00F20805"/>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498F"/>
    <w:rsid w:val="00FE569E"/>
    <w:rsid w:val="00FF2A02"/>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image" Target="media/image4.emf"/><Relationship Id="rId15" Type="http://schemas.openxmlformats.org/officeDocument/2006/relationships/image" Target="media/image5.emf"/><Relationship Id="rId16" Type="http://schemas.openxmlformats.org/officeDocument/2006/relationships/image" Target="media/image6.emf"/><Relationship Id="rId17" Type="http://schemas.openxmlformats.org/officeDocument/2006/relationships/oleObject" Target="embeddings/oleObject1.bin"/><Relationship Id="rId18" Type="http://schemas.openxmlformats.org/officeDocument/2006/relationships/image" Target="media/image7.emf"/><Relationship Id="rId19" Type="http://schemas.openxmlformats.org/officeDocument/2006/relationships/oleObject" Target="embeddings/oleObject2.bin"/><Relationship Id="rId50" Type="http://schemas.openxmlformats.org/officeDocument/2006/relationships/chart" Target="charts/chart31.xml"/><Relationship Id="rId51" Type="http://schemas.openxmlformats.org/officeDocument/2006/relationships/chart" Target="charts/chart32.xml"/><Relationship Id="rId52" Type="http://schemas.openxmlformats.org/officeDocument/2006/relationships/chart" Target="charts/chart33.xml"/><Relationship Id="rId53" Type="http://schemas.openxmlformats.org/officeDocument/2006/relationships/chart" Target="charts/chart34.xml"/><Relationship Id="rId54" Type="http://schemas.openxmlformats.org/officeDocument/2006/relationships/chart" Target="charts/chart35.xml"/><Relationship Id="rId55" Type="http://schemas.openxmlformats.org/officeDocument/2006/relationships/chart" Target="charts/chart36.xml"/><Relationship Id="rId56" Type="http://schemas.openxmlformats.org/officeDocument/2006/relationships/chart" Target="charts/chart37.xml"/><Relationship Id="rId57" Type="http://schemas.openxmlformats.org/officeDocument/2006/relationships/chart" Target="charts/chart38.xml"/><Relationship Id="rId58" Type="http://schemas.openxmlformats.org/officeDocument/2006/relationships/header" Target="header1.xml"/><Relationship Id="rId59" Type="http://schemas.openxmlformats.org/officeDocument/2006/relationships/footer" Target="footer1.xml"/><Relationship Id="rId40" Type="http://schemas.openxmlformats.org/officeDocument/2006/relationships/chart" Target="charts/chart21.xml"/><Relationship Id="rId41" Type="http://schemas.openxmlformats.org/officeDocument/2006/relationships/chart" Target="charts/chart22.xml"/><Relationship Id="rId42" Type="http://schemas.openxmlformats.org/officeDocument/2006/relationships/chart" Target="charts/chart23.xml"/><Relationship Id="rId43" Type="http://schemas.openxmlformats.org/officeDocument/2006/relationships/chart" Target="charts/chart24.xml"/><Relationship Id="rId44" Type="http://schemas.openxmlformats.org/officeDocument/2006/relationships/chart" Target="charts/chart25.xml"/><Relationship Id="rId45" Type="http://schemas.openxmlformats.org/officeDocument/2006/relationships/chart" Target="charts/chart26.xml"/><Relationship Id="rId46" Type="http://schemas.openxmlformats.org/officeDocument/2006/relationships/chart" Target="charts/chart27.xml"/><Relationship Id="rId47" Type="http://schemas.openxmlformats.org/officeDocument/2006/relationships/chart" Target="charts/chart28.xml"/><Relationship Id="rId48" Type="http://schemas.openxmlformats.org/officeDocument/2006/relationships/chart" Target="charts/chart29.xml"/><Relationship Id="rId49" Type="http://schemas.openxmlformats.org/officeDocument/2006/relationships/chart" Target="charts/chart30.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11.xml"/><Relationship Id="rId31" Type="http://schemas.openxmlformats.org/officeDocument/2006/relationships/chart" Target="charts/chart12.xml"/><Relationship Id="rId32" Type="http://schemas.openxmlformats.org/officeDocument/2006/relationships/chart" Target="charts/chart13.xml"/><Relationship Id="rId33" Type="http://schemas.openxmlformats.org/officeDocument/2006/relationships/chart" Target="charts/chart14.xml"/><Relationship Id="rId34" Type="http://schemas.openxmlformats.org/officeDocument/2006/relationships/chart" Target="charts/chart15.xml"/><Relationship Id="rId35" Type="http://schemas.openxmlformats.org/officeDocument/2006/relationships/chart" Target="charts/chart16.xml"/><Relationship Id="rId36" Type="http://schemas.openxmlformats.org/officeDocument/2006/relationships/chart" Target="charts/chart17.xml"/><Relationship Id="rId37" Type="http://schemas.openxmlformats.org/officeDocument/2006/relationships/chart" Target="charts/chart18.xml"/><Relationship Id="rId38" Type="http://schemas.openxmlformats.org/officeDocument/2006/relationships/chart" Target="charts/chart19.xml"/><Relationship Id="rId39" Type="http://schemas.openxmlformats.org/officeDocument/2006/relationships/chart" Target="charts/chart20.xml"/><Relationship Id="rId20" Type="http://schemas.openxmlformats.org/officeDocument/2006/relationships/chart" Target="charts/chart1.xml"/><Relationship Id="rId21" Type="http://schemas.openxmlformats.org/officeDocument/2006/relationships/chart" Target="charts/chart2.xml"/><Relationship Id="rId22" Type="http://schemas.openxmlformats.org/officeDocument/2006/relationships/chart" Target="charts/chart3.xml"/><Relationship Id="rId23" Type="http://schemas.openxmlformats.org/officeDocument/2006/relationships/chart" Target="charts/chart4.xml"/><Relationship Id="rId24" Type="http://schemas.openxmlformats.org/officeDocument/2006/relationships/chart" Target="charts/chart5.xml"/><Relationship Id="rId25" Type="http://schemas.openxmlformats.org/officeDocument/2006/relationships/chart" Target="charts/chart6.xml"/><Relationship Id="rId26" Type="http://schemas.openxmlformats.org/officeDocument/2006/relationships/chart" Target="charts/chart7.xml"/><Relationship Id="rId27" Type="http://schemas.openxmlformats.org/officeDocument/2006/relationships/chart" Target="charts/chart8.xml"/><Relationship Id="rId28" Type="http://schemas.openxmlformats.org/officeDocument/2006/relationships/chart" Target="charts/chart9.xml"/><Relationship Id="rId29" Type="http://schemas.openxmlformats.org/officeDocument/2006/relationships/chart" Target="charts/chart10.xml"/><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078950200"/>
        <c:axId val="2078957176"/>
      </c:lineChart>
      <c:catAx>
        <c:axId val="2078950200"/>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078957176"/>
        <c:crossesAt val="0.0"/>
        <c:auto val="1"/>
        <c:lblAlgn val="ctr"/>
        <c:lblOffset val="100"/>
        <c:noMultiLvlLbl val="1"/>
      </c:catAx>
      <c:valAx>
        <c:axId val="207895717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89502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052938536"/>
        <c:axId val="2052944104"/>
      </c:lineChart>
      <c:catAx>
        <c:axId val="2052938536"/>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052944104"/>
        <c:crossesAt val="0.0"/>
        <c:auto val="1"/>
        <c:lblAlgn val="ctr"/>
        <c:lblOffset val="100"/>
        <c:noMultiLvlLbl val="1"/>
      </c:catAx>
      <c:valAx>
        <c:axId val="2052944104"/>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05293853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052980472"/>
        <c:axId val="2052986040"/>
      </c:lineChart>
      <c:catAx>
        <c:axId val="2052980472"/>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052986040"/>
        <c:crossesAt val="0.0"/>
        <c:auto val="1"/>
        <c:lblAlgn val="ctr"/>
        <c:lblOffset val="100"/>
        <c:noMultiLvlLbl val="1"/>
      </c:catAx>
      <c:valAx>
        <c:axId val="2052986040"/>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0529804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079170632"/>
        <c:axId val="2079176440"/>
      </c:lineChart>
      <c:catAx>
        <c:axId val="20791706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9176440"/>
        <c:crossesAt val="0.0"/>
        <c:auto val="1"/>
        <c:lblAlgn val="ctr"/>
        <c:lblOffset val="100"/>
        <c:noMultiLvlLbl val="1"/>
      </c:catAx>
      <c:valAx>
        <c:axId val="207917644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91706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2</c:v>
                </c:pt>
                <c:pt idx="1">
                  <c:v>58.637974</c:v>
                </c:pt>
                <c:pt idx="2">
                  <c:v>54.862865</c:v>
                </c:pt>
              </c:numCache>
            </c:numRef>
          </c:val>
          <c:smooth val="0"/>
        </c:ser>
        <c:dLbls>
          <c:showLegendKey val="0"/>
          <c:showVal val="0"/>
          <c:showCatName val="0"/>
          <c:showSerName val="0"/>
          <c:showPercent val="0"/>
          <c:showBubbleSize val="0"/>
        </c:dLbls>
        <c:marker val="1"/>
        <c:smooth val="0"/>
        <c:axId val="2079213608"/>
        <c:axId val="2079219160"/>
      </c:lineChart>
      <c:catAx>
        <c:axId val="2079213608"/>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079219160"/>
        <c:crossesAt val="0.0"/>
        <c:auto val="1"/>
        <c:lblAlgn val="ctr"/>
        <c:lblOffset val="100"/>
        <c:noMultiLvlLbl val="1"/>
      </c:catAx>
      <c:valAx>
        <c:axId val="20792191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92136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079256072"/>
        <c:axId val="2079261896"/>
      </c:lineChart>
      <c:catAx>
        <c:axId val="2079256072"/>
        <c:scaling>
          <c:orientation val="minMax"/>
        </c:scaling>
        <c:delete val="0"/>
        <c:axPos val="b"/>
        <c:title>
          <c:tx>
            <c:rich>
              <a:bodyPr/>
              <a:lstStyle/>
              <a:p>
                <a:pPr>
                  <a:defRPr/>
                </a:pPr>
                <a:r>
                  <a:rPr lang="en-US"/>
                  <a:t>Matrix dimension</a:t>
                </a:r>
              </a:p>
            </c:rich>
          </c:tx>
          <c:layout/>
          <c:overlay val="0"/>
        </c:title>
        <c:numFmt formatCode="General" sourceLinked="1"/>
        <c:majorTickMark val="none"/>
        <c:minorTickMark val="none"/>
        <c:tickLblPos val="nextTo"/>
        <c:crossAx val="2079261896"/>
        <c:crossesAt val="0.0"/>
        <c:auto val="1"/>
        <c:lblAlgn val="ctr"/>
        <c:lblOffset val="100"/>
        <c:noMultiLvlLbl val="1"/>
      </c:catAx>
      <c:valAx>
        <c:axId val="207926189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079256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off</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079299112"/>
        <c:axId val="2079304936"/>
      </c:lineChart>
      <c:catAx>
        <c:axId val="2079299112"/>
        <c:scaling>
          <c:orientation val="minMax"/>
        </c:scaling>
        <c:delete val="0"/>
        <c:axPos val="b"/>
        <c:title>
          <c:tx>
            <c:rich>
              <a:bodyPr/>
              <a:lstStyle/>
              <a:p>
                <a:pPr>
                  <a:defRPr/>
                </a:pPr>
                <a:r>
                  <a:rPr lang="en-US"/>
                  <a:t>Matrix dimension</a:t>
                </a:r>
              </a:p>
            </c:rich>
          </c:tx>
          <c:layout/>
          <c:overlay val="0"/>
        </c:title>
        <c:numFmt formatCode="General" sourceLinked="1"/>
        <c:majorTickMark val="none"/>
        <c:minorTickMark val="none"/>
        <c:tickLblPos val="nextTo"/>
        <c:crossAx val="2079304936"/>
        <c:crossesAt val="0.0"/>
        <c:auto val="1"/>
        <c:lblAlgn val="ctr"/>
        <c:lblOffset val="100"/>
        <c:noMultiLvlLbl val="1"/>
      </c:catAx>
      <c:valAx>
        <c:axId val="20793049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929911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078449208"/>
        <c:axId val="2078443368"/>
      </c:lineChart>
      <c:catAx>
        <c:axId val="2078449208"/>
        <c:scaling>
          <c:orientation val="minMax"/>
        </c:scaling>
        <c:delete val="0"/>
        <c:axPos val="b"/>
        <c:title>
          <c:tx>
            <c:rich>
              <a:bodyPr/>
              <a:lstStyle/>
              <a:p>
                <a:pPr>
                  <a:defRPr/>
                </a:pPr>
                <a:r>
                  <a:rPr lang="en-US"/>
                  <a:t>Matrix dimension</a:t>
                </a:r>
              </a:p>
            </c:rich>
          </c:tx>
          <c:layout/>
          <c:overlay val="0"/>
        </c:title>
        <c:numFmt formatCode="General" sourceLinked="1"/>
        <c:majorTickMark val="none"/>
        <c:minorTickMark val="none"/>
        <c:tickLblPos val="nextTo"/>
        <c:crossAx val="2078443368"/>
        <c:crossesAt val="0.0"/>
        <c:auto val="1"/>
        <c:lblAlgn val="ctr"/>
        <c:lblOffset val="100"/>
        <c:noMultiLvlLbl val="1"/>
      </c:catAx>
      <c:valAx>
        <c:axId val="207844336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84492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078406440"/>
        <c:axId val="2078400616"/>
      </c:lineChart>
      <c:catAx>
        <c:axId val="207840644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8400616"/>
        <c:crossesAt val="0.0"/>
        <c:auto val="1"/>
        <c:lblAlgn val="ctr"/>
        <c:lblOffset val="100"/>
        <c:noMultiLvlLbl val="1"/>
      </c:catAx>
      <c:valAx>
        <c:axId val="207840061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7840644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2</c:v>
                </c:pt>
                <c:pt idx="2">
                  <c:v>7.689651214420723</c:v>
                </c:pt>
              </c:numCache>
            </c:numRef>
          </c:val>
          <c:smooth val="0"/>
        </c:ser>
        <c:dLbls>
          <c:showLegendKey val="0"/>
          <c:showVal val="0"/>
          <c:showCatName val="0"/>
          <c:showSerName val="0"/>
          <c:showPercent val="0"/>
          <c:showBubbleSize val="0"/>
        </c:dLbls>
        <c:marker val="1"/>
        <c:smooth val="0"/>
        <c:axId val="2078364728"/>
        <c:axId val="2078358904"/>
      </c:lineChart>
      <c:catAx>
        <c:axId val="20783647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8358904"/>
        <c:crossesAt val="0.0"/>
        <c:auto val="1"/>
        <c:lblAlgn val="ctr"/>
        <c:lblOffset val="100"/>
        <c:noMultiLvlLbl val="1"/>
      </c:catAx>
      <c:valAx>
        <c:axId val="207835890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783647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2</c:v>
                </c:pt>
                <c:pt idx="1">
                  <c:v>9.844690622251559</c:v>
                </c:pt>
                <c:pt idx="2">
                  <c:v>9.73373503282248</c:v>
                </c:pt>
              </c:numCache>
            </c:numRef>
          </c:val>
          <c:smooth val="0"/>
        </c:ser>
        <c:dLbls>
          <c:showLegendKey val="0"/>
          <c:showVal val="0"/>
          <c:showCatName val="0"/>
          <c:showSerName val="0"/>
          <c:showPercent val="0"/>
          <c:showBubbleSize val="0"/>
        </c:dLbls>
        <c:marker val="1"/>
        <c:smooth val="0"/>
        <c:axId val="2078322216"/>
        <c:axId val="2078316392"/>
      </c:lineChart>
      <c:catAx>
        <c:axId val="2078322216"/>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8316392"/>
        <c:crossesAt val="0.0"/>
        <c:auto val="1"/>
        <c:lblAlgn val="ctr"/>
        <c:lblOffset val="100"/>
        <c:noMultiLvlLbl val="1"/>
      </c:catAx>
      <c:valAx>
        <c:axId val="207831639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78322216"/>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078976760"/>
        <c:axId val="2078979800"/>
      </c:lineChart>
      <c:catAx>
        <c:axId val="2078976760"/>
        <c:scaling>
          <c:orientation val="minMax"/>
        </c:scaling>
        <c:delete val="0"/>
        <c:axPos val="b"/>
        <c:numFmt formatCode="General" sourceLinked="1"/>
        <c:majorTickMark val="none"/>
        <c:minorTickMark val="none"/>
        <c:tickLblPos val="nextTo"/>
        <c:crossAx val="2078979800"/>
        <c:crossesAt val="0.0"/>
        <c:auto val="1"/>
        <c:lblAlgn val="ctr"/>
        <c:lblOffset val="100"/>
        <c:noMultiLvlLbl val="1"/>
      </c:catAx>
      <c:valAx>
        <c:axId val="2078979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7897676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078279864"/>
        <c:axId val="2123573080"/>
      </c:lineChart>
      <c:catAx>
        <c:axId val="207827986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573080"/>
        <c:crossesAt val="0.0"/>
        <c:auto val="1"/>
        <c:lblAlgn val="ctr"/>
        <c:lblOffset val="100"/>
        <c:noMultiLvlLbl val="1"/>
      </c:catAx>
      <c:valAx>
        <c:axId val="212357308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782798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597</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23609432"/>
        <c:axId val="2123615112"/>
      </c:lineChart>
      <c:catAx>
        <c:axId val="212360943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615112"/>
        <c:crossesAt val="0.0"/>
        <c:auto val="1"/>
        <c:lblAlgn val="ctr"/>
        <c:lblOffset val="100"/>
        <c:noMultiLvlLbl val="1"/>
      </c:catAx>
      <c:valAx>
        <c:axId val="212361511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236094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23653576"/>
        <c:axId val="2123659384"/>
      </c:lineChart>
      <c:catAx>
        <c:axId val="2123653576"/>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23659384"/>
        <c:crossesAt val="0.0"/>
        <c:auto val="1"/>
        <c:lblAlgn val="ctr"/>
        <c:lblOffset val="100"/>
        <c:noMultiLvlLbl val="1"/>
      </c:catAx>
      <c:valAx>
        <c:axId val="2123659384"/>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236535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23697544"/>
        <c:axId val="2123703352"/>
      </c:lineChart>
      <c:catAx>
        <c:axId val="212369754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23703352"/>
        <c:crossesAt val="0.0"/>
        <c:auto val="1"/>
        <c:lblAlgn val="ctr"/>
        <c:lblOffset val="100"/>
        <c:noMultiLvlLbl val="1"/>
      </c:catAx>
      <c:valAx>
        <c:axId val="21237033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236975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23739464"/>
        <c:axId val="2123745272"/>
      </c:lineChart>
      <c:catAx>
        <c:axId val="212373946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23745272"/>
        <c:crossesAt val="0.0"/>
        <c:auto val="1"/>
        <c:lblAlgn val="ctr"/>
        <c:lblOffset val="100"/>
        <c:noMultiLvlLbl val="1"/>
      </c:catAx>
      <c:valAx>
        <c:axId val="212374527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237394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23782984"/>
        <c:axId val="2123788664"/>
      </c:lineChart>
      <c:catAx>
        <c:axId val="212378298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788664"/>
        <c:crossesAt val="0.0"/>
        <c:auto val="1"/>
        <c:lblAlgn val="ctr"/>
        <c:lblOffset val="100"/>
        <c:noMultiLvlLbl val="1"/>
      </c:catAx>
      <c:valAx>
        <c:axId val="2123788664"/>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237829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23824872"/>
        <c:axId val="2123830552"/>
      </c:lineChart>
      <c:catAx>
        <c:axId val="212382487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830552"/>
        <c:crossesAt val="0.0"/>
        <c:auto val="1"/>
        <c:lblAlgn val="ctr"/>
        <c:lblOffset val="100"/>
        <c:noMultiLvlLbl val="1"/>
      </c:catAx>
      <c:valAx>
        <c:axId val="21238305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238248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23867384"/>
        <c:axId val="2123873192"/>
      </c:lineChart>
      <c:catAx>
        <c:axId val="21238673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23873192"/>
        <c:crossesAt val="0.0"/>
        <c:auto val="1"/>
        <c:lblAlgn val="ctr"/>
        <c:lblOffset val="100"/>
        <c:noMultiLvlLbl val="1"/>
      </c:catAx>
      <c:valAx>
        <c:axId val="2123873192"/>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238673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88</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23909272"/>
        <c:axId val="2123915080"/>
      </c:lineChart>
      <c:catAx>
        <c:axId val="212390927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23915080"/>
        <c:crossesAt val="0.0"/>
        <c:auto val="1"/>
        <c:lblAlgn val="ctr"/>
        <c:lblOffset val="100"/>
        <c:noMultiLvlLbl val="1"/>
      </c:catAx>
      <c:valAx>
        <c:axId val="212391508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239092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23951160"/>
        <c:axId val="2123956840"/>
      </c:lineChart>
      <c:catAx>
        <c:axId val="212395116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956840"/>
        <c:crossesAt val="0.0"/>
        <c:auto val="1"/>
        <c:lblAlgn val="ctr"/>
        <c:lblOffset val="100"/>
        <c:noMultiLvlLbl val="1"/>
      </c:catAx>
      <c:valAx>
        <c:axId val="212395684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239511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079018488"/>
        <c:axId val="2079021512"/>
      </c:lineChart>
      <c:catAx>
        <c:axId val="2079018488"/>
        <c:scaling>
          <c:orientation val="minMax"/>
        </c:scaling>
        <c:delete val="0"/>
        <c:axPos val="b"/>
        <c:numFmt formatCode="General" sourceLinked="1"/>
        <c:majorTickMark val="none"/>
        <c:minorTickMark val="none"/>
        <c:tickLblPos val="nextTo"/>
        <c:crossAx val="2079021512"/>
        <c:crossesAt val="0.0"/>
        <c:auto val="1"/>
        <c:lblAlgn val="ctr"/>
        <c:lblOffset val="100"/>
        <c:noMultiLvlLbl val="1"/>
      </c:catAx>
      <c:valAx>
        <c:axId val="207902151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7901848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23993144"/>
        <c:axId val="2123998824"/>
      </c:lineChart>
      <c:catAx>
        <c:axId val="212399314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23998824"/>
        <c:crossesAt val="0.0"/>
        <c:auto val="1"/>
        <c:lblAlgn val="ctr"/>
        <c:lblOffset val="100"/>
        <c:noMultiLvlLbl val="1"/>
      </c:catAx>
      <c:valAx>
        <c:axId val="212399882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239931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24035560"/>
        <c:axId val="2124041384"/>
      </c:lineChart>
      <c:catAx>
        <c:axId val="2124035560"/>
        <c:scaling>
          <c:orientation val="minMax"/>
        </c:scaling>
        <c:delete val="0"/>
        <c:axPos val="b"/>
        <c:title>
          <c:tx>
            <c:rich>
              <a:bodyPr/>
              <a:lstStyle/>
              <a:p>
                <a:pPr>
                  <a:defRPr/>
                </a:pPr>
                <a:r>
                  <a:rPr lang="en-US"/>
                  <a:t>Rank</a:t>
                </a:r>
              </a:p>
            </c:rich>
          </c:tx>
          <c:layout/>
          <c:overlay val="0"/>
        </c:title>
        <c:numFmt formatCode="General" sourceLinked="1"/>
        <c:majorTickMark val="none"/>
        <c:minorTickMark val="none"/>
        <c:tickLblPos val="nextTo"/>
        <c:crossAx val="2124041384"/>
        <c:crossesAt val="0.0"/>
        <c:auto val="1"/>
        <c:lblAlgn val="ctr"/>
        <c:lblOffset val="100"/>
        <c:noMultiLvlLbl val="1"/>
      </c:catAx>
      <c:valAx>
        <c:axId val="21240413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0355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24078072"/>
        <c:axId val="2124083896"/>
      </c:lineChart>
      <c:catAx>
        <c:axId val="2124078072"/>
        <c:scaling>
          <c:orientation val="minMax"/>
        </c:scaling>
        <c:delete val="0"/>
        <c:axPos val="b"/>
        <c:title>
          <c:tx>
            <c:rich>
              <a:bodyPr/>
              <a:lstStyle/>
              <a:p>
                <a:pPr>
                  <a:defRPr/>
                </a:pPr>
                <a:r>
                  <a:rPr lang="en-US"/>
                  <a:t>Rank</a:t>
                </a:r>
              </a:p>
            </c:rich>
          </c:tx>
          <c:layout/>
          <c:overlay val="0"/>
        </c:title>
        <c:numFmt formatCode="General" sourceLinked="1"/>
        <c:majorTickMark val="none"/>
        <c:minorTickMark val="none"/>
        <c:tickLblPos val="nextTo"/>
        <c:crossAx val="2124083896"/>
        <c:crossesAt val="0.0"/>
        <c:auto val="1"/>
        <c:lblAlgn val="ctr"/>
        <c:lblOffset val="100"/>
        <c:noMultiLvlLbl val="1"/>
      </c:catAx>
      <c:valAx>
        <c:axId val="212408389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078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24123912"/>
        <c:axId val="2124129608"/>
      </c:lineChart>
      <c:catAx>
        <c:axId val="2124123912"/>
        <c:scaling>
          <c:orientation val="minMax"/>
        </c:scaling>
        <c:delete val="0"/>
        <c:axPos val="b"/>
        <c:title>
          <c:tx>
            <c:rich>
              <a:bodyPr/>
              <a:lstStyle/>
              <a:p>
                <a:pPr>
                  <a:defRPr/>
                </a:pPr>
                <a:r>
                  <a:rPr lang="en-US" baseline="0"/>
                  <a:t>Rank</a:t>
                </a:r>
                <a:endParaRPr lang="en-US"/>
              </a:p>
            </c:rich>
          </c:tx>
          <c:layout/>
          <c:overlay val="0"/>
        </c:title>
        <c:numFmt formatCode="General" sourceLinked="1"/>
        <c:majorTickMark val="none"/>
        <c:minorTickMark val="none"/>
        <c:tickLblPos val="nextTo"/>
        <c:crossAx val="2124129608"/>
        <c:crossesAt val="0.0"/>
        <c:auto val="1"/>
        <c:lblAlgn val="ctr"/>
        <c:lblOffset val="100"/>
        <c:noMultiLvlLbl val="1"/>
      </c:catAx>
      <c:valAx>
        <c:axId val="2124129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12391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24167912"/>
        <c:axId val="2124173608"/>
      </c:lineChart>
      <c:catAx>
        <c:axId val="2124167912"/>
        <c:scaling>
          <c:orientation val="minMax"/>
        </c:scaling>
        <c:delete val="0"/>
        <c:axPos val="b"/>
        <c:title>
          <c:tx>
            <c:rich>
              <a:bodyPr/>
              <a:lstStyle/>
              <a:p>
                <a:pPr>
                  <a:defRPr/>
                </a:pPr>
                <a:r>
                  <a:rPr lang="en-US" baseline="0"/>
                  <a:t>Rank</a:t>
                </a:r>
                <a:endParaRPr lang="en-US"/>
              </a:p>
            </c:rich>
          </c:tx>
          <c:layout/>
          <c:overlay val="0"/>
        </c:title>
        <c:numFmt formatCode="General" sourceLinked="1"/>
        <c:majorTickMark val="none"/>
        <c:minorTickMark val="none"/>
        <c:tickLblPos val="nextTo"/>
        <c:crossAx val="2124173608"/>
        <c:crossesAt val="0.0"/>
        <c:auto val="1"/>
        <c:lblAlgn val="ctr"/>
        <c:lblOffset val="100"/>
        <c:noMultiLvlLbl val="1"/>
      </c:catAx>
      <c:valAx>
        <c:axId val="2124173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16791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layout/>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5</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2</c:v>
                </c:pt>
                <c:pt idx="4">
                  <c:v>92.631912</c:v>
                </c:pt>
              </c:numCache>
            </c:numRef>
          </c:val>
          <c:smooth val="0"/>
        </c:ser>
        <c:dLbls>
          <c:showLegendKey val="0"/>
          <c:showVal val="0"/>
          <c:showCatName val="0"/>
          <c:showSerName val="0"/>
          <c:showPercent val="0"/>
          <c:showBubbleSize val="0"/>
        </c:dLbls>
        <c:marker val="1"/>
        <c:smooth val="0"/>
        <c:axId val="2124209816"/>
        <c:axId val="2124215640"/>
      </c:lineChart>
      <c:catAx>
        <c:axId val="2124209816"/>
        <c:scaling>
          <c:orientation val="minMax"/>
        </c:scaling>
        <c:delete val="0"/>
        <c:axPos val="b"/>
        <c:title>
          <c:tx>
            <c:rich>
              <a:bodyPr/>
              <a:lstStyle/>
              <a:p>
                <a:pPr>
                  <a:defRPr/>
                </a:pPr>
                <a:r>
                  <a:rPr lang="en-US"/>
                  <a:t>Rank</a:t>
                </a:r>
              </a:p>
            </c:rich>
          </c:tx>
          <c:layout/>
          <c:overlay val="0"/>
        </c:title>
        <c:numFmt formatCode="General" sourceLinked="1"/>
        <c:majorTickMark val="none"/>
        <c:minorTickMark val="none"/>
        <c:tickLblPos val="nextTo"/>
        <c:crossAx val="2124215640"/>
        <c:crossesAt val="0.0"/>
        <c:auto val="1"/>
        <c:lblAlgn val="ctr"/>
        <c:lblOffset val="100"/>
        <c:noMultiLvlLbl val="1"/>
      </c:catAx>
      <c:valAx>
        <c:axId val="212421564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209816"/>
        <c:crossesAt val="0.0"/>
        <c:crossBetween val="between"/>
      </c:valAx>
    </c:plotArea>
    <c:legend>
      <c:legendPos val="b"/>
      <c:layout/>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layout/>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1</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89</c:v>
                </c:pt>
                <c:pt idx="1">
                  <c:v>528.101685</c:v>
                </c:pt>
                <c:pt idx="2">
                  <c:v>528.4404909999994</c:v>
                </c:pt>
                <c:pt idx="3">
                  <c:v>528.528137</c:v>
                </c:pt>
                <c:pt idx="4">
                  <c:v>528.6604609999994</c:v>
                </c:pt>
              </c:numCache>
            </c:numRef>
          </c:val>
          <c:smooth val="0"/>
        </c:ser>
        <c:dLbls>
          <c:showLegendKey val="0"/>
          <c:showVal val="0"/>
          <c:showCatName val="0"/>
          <c:showSerName val="0"/>
          <c:showPercent val="0"/>
          <c:showBubbleSize val="0"/>
        </c:dLbls>
        <c:marker val="1"/>
        <c:smooth val="0"/>
        <c:axId val="2124252344"/>
        <c:axId val="2124258168"/>
      </c:lineChart>
      <c:catAx>
        <c:axId val="2124252344"/>
        <c:scaling>
          <c:orientation val="minMax"/>
        </c:scaling>
        <c:delete val="0"/>
        <c:axPos val="b"/>
        <c:title>
          <c:tx>
            <c:rich>
              <a:bodyPr/>
              <a:lstStyle/>
              <a:p>
                <a:pPr>
                  <a:defRPr/>
                </a:pPr>
                <a:r>
                  <a:rPr lang="en-US"/>
                  <a:t>Rank</a:t>
                </a:r>
              </a:p>
            </c:rich>
          </c:tx>
          <c:layout/>
          <c:overlay val="0"/>
        </c:title>
        <c:numFmt formatCode="General" sourceLinked="1"/>
        <c:majorTickMark val="none"/>
        <c:minorTickMark val="none"/>
        <c:tickLblPos val="nextTo"/>
        <c:crossAx val="2124258168"/>
        <c:crossesAt val="0.0"/>
        <c:auto val="1"/>
        <c:lblAlgn val="ctr"/>
        <c:lblOffset val="100"/>
        <c:noMultiLvlLbl val="1"/>
      </c:catAx>
      <c:valAx>
        <c:axId val="212425816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2523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layout/>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1</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78</c:v>
                </c:pt>
                <c:pt idx="1">
                  <c:v>66.15587599999978</c:v>
                </c:pt>
                <c:pt idx="2">
                  <c:v>66.140327</c:v>
                </c:pt>
                <c:pt idx="3">
                  <c:v>66.066994</c:v>
                </c:pt>
                <c:pt idx="4">
                  <c:v>66.019012</c:v>
                </c:pt>
                <c:pt idx="5">
                  <c:v>66.11534099999989</c:v>
                </c:pt>
                <c:pt idx="6">
                  <c:v>66.07523299999986</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24297112"/>
        <c:axId val="2124302808"/>
      </c:lineChart>
      <c:catAx>
        <c:axId val="2124297112"/>
        <c:scaling>
          <c:orientation val="minMax"/>
        </c:scaling>
        <c:delete val="0"/>
        <c:axPos val="b"/>
        <c:title>
          <c:tx>
            <c:rich>
              <a:bodyPr/>
              <a:lstStyle/>
              <a:p>
                <a:pPr>
                  <a:defRPr/>
                </a:pPr>
                <a:r>
                  <a:rPr lang="en-US" baseline="0"/>
                  <a:t>Rank</a:t>
                </a:r>
                <a:endParaRPr lang="en-US"/>
              </a:p>
            </c:rich>
          </c:tx>
          <c:layout/>
          <c:overlay val="0"/>
        </c:title>
        <c:numFmt formatCode="General" sourceLinked="1"/>
        <c:majorTickMark val="none"/>
        <c:minorTickMark val="none"/>
        <c:tickLblPos val="nextTo"/>
        <c:crossAx val="2124302808"/>
        <c:crossesAt val="0.0"/>
        <c:auto val="1"/>
        <c:lblAlgn val="ctr"/>
        <c:lblOffset val="100"/>
        <c:noMultiLvlLbl val="1"/>
      </c:catAx>
      <c:valAx>
        <c:axId val="21243028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29711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layout/>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2</c:v>
                </c:pt>
                <c:pt idx="10">
                  <c:v>402.9008789999999</c:v>
                </c:pt>
                <c:pt idx="11">
                  <c:v>405.959198</c:v>
                </c:pt>
                <c:pt idx="12">
                  <c:v>405.959778</c:v>
                </c:pt>
                <c:pt idx="13">
                  <c:v>405.949493</c:v>
                </c:pt>
                <c:pt idx="14">
                  <c:v>405.958466</c:v>
                </c:pt>
                <c:pt idx="15">
                  <c:v>405.954407</c:v>
                </c:pt>
                <c:pt idx="16">
                  <c:v>405.9267879999991</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1</c:v>
                </c:pt>
                <c:pt idx="3">
                  <c:v>416.018646</c:v>
                </c:pt>
                <c:pt idx="4">
                  <c:v>416.846863</c:v>
                </c:pt>
                <c:pt idx="5">
                  <c:v>416.86261</c:v>
                </c:pt>
                <c:pt idx="6">
                  <c:v>416.874481</c:v>
                </c:pt>
                <c:pt idx="7">
                  <c:v>416.8883059999991</c:v>
                </c:pt>
                <c:pt idx="8">
                  <c:v>418.0975649999999</c:v>
                </c:pt>
                <c:pt idx="9">
                  <c:v>418.109741</c:v>
                </c:pt>
                <c:pt idx="10">
                  <c:v>418.121643</c:v>
                </c:pt>
                <c:pt idx="11">
                  <c:v>418.1314699999999</c:v>
                </c:pt>
                <c:pt idx="12">
                  <c:v>418.136658</c:v>
                </c:pt>
                <c:pt idx="13">
                  <c:v>418.1385189999991</c:v>
                </c:pt>
                <c:pt idx="14">
                  <c:v>418.1285399999991</c:v>
                </c:pt>
                <c:pt idx="15">
                  <c:v>418.140289</c:v>
                </c:pt>
                <c:pt idx="16">
                  <c:v>418.1381529999991</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1</c:v>
                </c:pt>
                <c:pt idx="5">
                  <c:v>395.465302</c:v>
                </c:pt>
                <c:pt idx="6">
                  <c:v>395.469421</c:v>
                </c:pt>
                <c:pt idx="7">
                  <c:v>395.474487</c:v>
                </c:pt>
                <c:pt idx="8">
                  <c:v>395.470856</c:v>
                </c:pt>
                <c:pt idx="9">
                  <c:v>395.4729919999999</c:v>
                </c:pt>
                <c:pt idx="10">
                  <c:v>395.4836429999999</c:v>
                </c:pt>
                <c:pt idx="11">
                  <c:v>395.4861449999992</c:v>
                </c:pt>
                <c:pt idx="12">
                  <c:v>395.4884339999991</c:v>
                </c:pt>
                <c:pt idx="13">
                  <c:v>395.4899899999999</c:v>
                </c:pt>
                <c:pt idx="14">
                  <c:v>395.4964289999991</c:v>
                </c:pt>
                <c:pt idx="15">
                  <c:v>395.4980159999989</c:v>
                </c:pt>
                <c:pt idx="16">
                  <c:v>395.4821169999991</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1</c:v>
                </c:pt>
                <c:pt idx="4">
                  <c:v>439.37265</c:v>
                </c:pt>
                <c:pt idx="5">
                  <c:v>439.560089</c:v>
                </c:pt>
                <c:pt idx="6">
                  <c:v>439.434296</c:v>
                </c:pt>
                <c:pt idx="7">
                  <c:v>440.391663</c:v>
                </c:pt>
                <c:pt idx="8">
                  <c:v>440.4092099999999</c:v>
                </c:pt>
                <c:pt idx="9">
                  <c:v>440.8763119999991</c:v>
                </c:pt>
                <c:pt idx="10">
                  <c:v>440.7927859999999</c:v>
                </c:pt>
                <c:pt idx="11">
                  <c:v>440.745728</c:v>
                </c:pt>
                <c:pt idx="12">
                  <c:v>440.761871</c:v>
                </c:pt>
                <c:pt idx="13">
                  <c:v>440.7080989999992</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24341128"/>
        <c:axId val="2124346824"/>
      </c:lineChart>
      <c:catAx>
        <c:axId val="2124341128"/>
        <c:scaling>
          <c:orientation val="minMax"/>
        </c:scaling>
        <c:delete val="0"/>
        <c:axPos val="b"/>
        <c:title>
          <c:tx>
            <c:rich>
              <a:bodyPr/>
              <a:lstStyle/>
              <a:p>
                <a:pPr>
                  <a:defRPr/>
                </a:pPr>
                <a:r>
                  <a:rPr lang="en-US" baseline="0"/>
                  <a:t>Rank</a:t>
                </a:r>
                <a:endParaRPr lang="en-US"/>
              </a:p>
            </c:rich>
          </c:tx>
          <c:layout/>
          <c:overlay val="0"/>
        </c:title>
        <c:numFmt formatCode="General" sourceLinked="1"/>
        <c:majorTickMark val="none"/>
        <c:minorTickMark val="none"/>
        <c:tickLblPos val="nextTo"/>
        <c:crossAx val="2124346824"/>
        <c:crossesAt val="0.0"/>
        <c:auto val="1"/>
        <c:lblAlgn val="ctr"/>
        <c:lblOffset val="100"/>
        <c:noMultiLvlLbl val="1"/>
      </c:catAx>
      <c:valAx>
        <c:axId val="212434682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24341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079052232"/>
        <c:axId val="2079055272"/>
      </c:lineChart>
      <c:catAx>
        <c:axId val="2079052232"/>
        <c:scaling>
          <c:orientation val="minMax"/>
        </c:scaling>
        <c:delete val="0"/>
        <c:axPos val="b"/>
        <c:numFmt formatCode="General" sourceLinked="1"/>
        <c:majorTickMark val="none"/>
        <c:minorTickMark val="none"/>
        <c:tickLblPos val="nextTo"/>
        <c:crossAx val="2079055272"/>
        <c:crossesAt val="0.0"/>
        <c:auto val="1"/>
        <c:lblAlgn val="ctr"/>
        <c:lblOffset val="100"/>
        <c:noMultiLvlLbl val="1"/>
      </c:catAx>
      <c:valAx>
        <c:axId val="207905527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7905223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079085880"/>
        <c:axId val="2079088904"/>
      </c:lineChart>
      <c:catAx>
        <c:axId val="2079085880"/>
        <c:scaling>
          <c:orientation val="minMax"/>
        </c:scaling>
        <c:delete val="0"/>
        <c:axPos val="b"/>
        <c:numFmt formatCode="General" sourceLinked="1"/>
        <c:majorTickMark val="none"/>
        <c:minorTickMark val="none"/>
        <c:tickLblPos val="nextTo"/>
        <c:crossAx val="2079088904"/>
        <c:crossesAt val="0.0"/>
        <c:auto val="1"/>
        <c:lblAlgn val="ctr"/>
        <c:lblOffset val="100"/>
        <c:noMultiLvlLbl val="1"/>
      </c:catAx>
      <c:valAx>
        <c:axId val="20790889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79085880"/>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079119992"/>
        <c:axId val="2079123032"/>
      </c:lineChart>
      <c:catAx>
        <c:axId val="2079119992"/>
        <c:scaling>
          <c:orientation val="minMax"/>
        </c:scaling>
        <c:delete val="0"/>
        <c:axPos val="b"/>
        <c:numFmt formatCode="General" sourceLinked="1"/>
        <c:majorTickMark val="none"/>
        <c:minorTickMark val="none"/>
        <c:tickLblPos val="nextTo"/>
        <c:crossAx val="2079123032"/>
        <c:crossesAt val="0.0"/>
        <c:auto val="1"/>
        <c:lblAlgn val="ctr"/>
        <c:lblOffset val="100"/>
        <c:noMultiLvlLbl val="1"/>
      </c:catAx>
      <c:valAx>
        <c:axId val="207912303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79119992"/>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052822456"/>
        <c:axId val="2052825496"/>
      </c:lineChart>
      <c:catAx>
        <c:axId val="2052822456"/>
        <c:scaling>
          <c:orientation val="minMax"/>
        </c:scaling>
        <c:delete val="0"/>
        <c:axPos val="b"/>
        <c:numFmt formatCode="General" sourceLinked="1"/>
        <c:majorTickMark val="none"/>
        <c:minorTickMark val="none"/>
        <c:tickLblPos val="nextTo"/>
        <c:crossAx val="2052825496"/>
        <c:crossesAt val="0.0"/>
        <c:auto val="1"/>
        <c:lblAlgn val="ctr"/>
        <c:lblOffset val="100"/>
        <c:noMultiLvlLbl val="1"/>
      </c:catAx>
      <c:valAx>
        <c:axId val="205282549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52822456"/>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7</c:v>
                </c:pt>
              </c:numCache>
            </c:numRef>
          </c:val>
          <c:smooth val="0"/>
        </c:ser>
        <c:dLbls>
          <c:showLegendKey val="0"/>
          <c:showVal val="0"/>
          <c:showCatName val="0"/>
          <c:showSerName val="0"/>
          <c:showPercent val="0"/>
          <c:showBubbleSize val="0"/>
        </c:dLbls>
        <c:marker val="1"/>
        <c:smooth val="0"/>
        <c:axId val="2052860936"/>
        <c:axId val="2052863976"/>
      </c:lineChart>
      <c:catAx>
        <c:axId val="2052860936"/>
        <c:scaling>
          <c:orientation val="minMax"/>
        </c:scaling>
        <c:delete val="0"/>
        <c:axPos val="b"/>
        <c:numFmt formatCode="General" sourceLinked="1"/>
        <c:majorTickMark val="none"/>
        <c:minorTickMark val="none"/>
        <c:tickLblPos val="nextTo"/>
        <c:crossAx val="2052863976"/>
        <c:crossesAt val="0.0"/>
        <c:auto val="1"/>
        <c:lblAlgn val="ctr"/>
        <c:lblOffset val="100"/>
        <c:noMultiLvlLbl val="1"/>
      </c:catAx>
      <c:valAx>
        <c:axId val="205286397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52860936"/>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052895544"/>
        <c:axId val="2052898584"/>
      </c:lineChart>
      <c:catAx>
        <c:axId val="2052895544"/>
        <c:scaling>
          <c:orientation val="minMax"/>
        </c:scaling>
        <c:delete val="0"/>
        <c:axPos val="b"/>
        <c:numFmt formatCode="General" sourceLinked="1"/>
        <c:majorTickMark val="none"/>
        <c:minorTickMark val="none"/>
        <c:tickLblPos val="nextTo"/>
        <c:crossAx val="2052898584"/>
        <c:crossesAt val="0.0"/>
        <c:auto val="1"/>
        <c:lblAlgn val="ctr"/>
        <c:lblOffset val="100"/>
        <c:noMultiLvlLbl val="1"/>
      </c:catAx>
      <c:valAx>
        <c:axId val="2052898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52895544"/>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912306-1089-694D-B229-058CABACA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0</TotalTime>
  <Pages>49</Pages>
  <Words>8824</Words>
  <Characters>50298</Characters>
  <Application>Microsoft Macintosh Word</Application>
  <DocSecurity>0</DocSecurity>
  <Lines>419</Lines>
  <Paragraphs>118</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9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3</cp:revision>
  <cp:lastPrinted>2014-06-11T10:28:00Z</cp:lastPrinted>
  <dcterms:created xsi:type="dcterms:W3CDTF">2014-06-11T10:28:00Z</dcterms:created>
  <dcterms:modified xsi:type="dcterms:W3CDTF">2014-06-11T10:28:00Z</dcterms:modified>
</cp:coreProperties>
</file>